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5F32" w:rsidRDefault="00FF173A">
      <w:pPr>
        <w:spacing w:after="519" w:line="247" w:lineRule="auto"/>
        <w:ind w:left="0" w:firstLine="0"/>
        <w:jc w:val="center"/>
      </w:pPr>
      <w:r>
        <w:rPr>
          <w:sz w:val="41"/>
        </w:rPr>
        <w:t xml:space="preserve">Πληροφοριακό σύστημα για </w:t>
      </w:r>
      <w:proofErr w:type="spellStart"/>
      <w:r>
        <w:rPr>
          <w:sz w:val="41"/>
        </w:rPr>
        <w:t>online</w:t>
      </w:r>
      <w:proofErr w:type="spellEnd"/>
      <w:r>
        <w:rPr>
          <w:sz w:val="41"/>
        </w:rPr>
        <w:t xml:space="preserve"> κρατήσεις θέσεων της εταιρείας ΚΙΝΗΜΑΤΟΓΡΑΦΟΣ Α.Ε.</w:t>
      </w:r>
      <w:r>
        <w:t xml:space="preserve"> </w:t>
      </w:r>
    </w:p>
    <w:p w:rsidR="009D5F32" w:rsidRDefault="00FF173A">
      <w:pPr>
        <w:spacing w:after="354" w:line="262" w:lineRule="auto"/>
        <w:ind w:left="631" w:right="190"/>
        <w:jc w:val="center"/>
      </w:pPr>
      <w:r>
        <w:rPr>
          <w:sz w:val="29"/>
        </w:rPr>
        <w:t xml:space="preserve">Αναγνωστόπουλος Βασίλης - Θάνος (ΜΠΠΛ 13002) </w:t>
      </w:r>
      <w:proofErr w:type="spellStart"/>
      <w:r>
        <w:rPr>
          <w:sz w:val="29"/>
        </w:rPr>
        <w:t>Κατσής</w:t>
      </w:r>
      <w:proofErr w:type="spellEnd"/>
      <w:r>
        <w:rPr>
          <w:sz w:val="29"/>
        </w:rPr>
        <w:t xml:space="preserve"> Γιώργος (ΜΠΠΛ 13035)</w:t>
      </w:r>
      <w:r>
        <w:t xml:space="preserve"> </w:t>
      </w:r>
    </w:p>
    <w:p w:rsidR="009D5F32" w:rsidRDefault="00FF173A">
      <w:pPr>
        <w:spacing w:after="400" w:line="262" w:lineRule="auto"/>
        <w:ind w:left="631" w:right="261"/>
        <w:jc w:val="center"/>
      </w:pPr>
      <w:r>
        <w:rPr>
          <w:sz w:val="29"/>
        </w:rPr>
        <w:t>Αθήνα, 2014</w:t>
      </w:r>
      <w:r>
        <w:t xml:space="preserve"> </w:t>
      </w:r>
    </w:p>
    <w:p w:rsidR="009D5F32" w:rsidRDefault="00FF173A">
      <w:pPr>
        <w:spacing w:after="0" w:line="259" w:lineRule="auto"/>
        <w:ind w:left="9"/>
        <w:jc w:val="left"/>
      </w:pPr>
      <w:r>
        <w:rPr>
          <w:b/>
          <w:sz w:val="34"/>
        </w:rPr>
        <w:t>Περιεχόμενα</w:t>
      </w:r>
      <w:r>
        <w:t xml:space="preserve"> </w:t>
      </w:r>
    </w:p>
    <w:sdt>
      <w:sdtPr>
        <w:rPr>
          <w:rFonts w:ascii="Times New Roman" w:eastAsia="Times New Roman" w:hAnsi="Times New Roman" w:cs="Times New Roman"/>
          <w:sz w:val="24"/>
        </w:rPr>
        <w:id w:val="-445695353"/>
        <w:docPartObj>
          <w:docPartGallery w:val="Table of Contents"/>
        </w:docPartObj>
      </w:sdtPr>
      <w:sdtContent>
        <w:p w:rsidR="009D5F32" w:rsidRDefault="00FF173A">
          <w:pPr>
            <w:pStyle w:val="TOC1"/>
            <w:tabs>
              <w:tab w:val="right" w:leader="dot" w:pos="9026"/>
            </w:tabs>
            <w:rPr>
              <w:noProof/>
            </w:rPr>
          </w:pPr>
          <w:r>
            <w:fldChar w:fldCharType="begin"/>
          </w:r>
          <w:r>
            <w:instrText xml:space="preserve"> TOC \o "1-3" \h \z \u </w:instrText>
          </w:r>
          <w:r>
            <w:fldChar w:fldCharType="separate"/>
          </w:r>
          <w:hyperlink w:anchor="_Toc18343">
            <w:r>
              <w:rPr>
                <w:rFonts w:ascii="Times New Roman" w:eastAsia="Times New Roman" w:hAnsi="Times New Roman" w:cs="Times New Roman"/>
                <w:b/>
                <w:noProof/>
                <w:sz w:val="24"/>
              </w:rPr>
              <w:t>1 Εισαγωγή</w:t>
            </w:r>
            <w:r>
              <w:rPr>
                <w:noProof/>
              </w:rPr>
              <w:tab/>
            </w:r>
            <w:r>
              <w:rPr>
                <w:noProof/>
              </w:rPr>
              <w:fldChar w:fldCharType="begin"/>
            </w:r>
            <w:r>
              <w:rPr>
                <w:noProof/>
              </w:rPr>
              <w:instrText>PAGEREF _Toc18343 \h</w:instrText>
            </w:r>
            <w:r>
              <w:rPr>
                <w:noProof/>
              </w:rPr>
            </w:r>
            <w:r>
              <w:rPr>
                <w:noProof/>
              </w:rPr>
              <w:fldChar w:fldCharType="separate"/>
            </w:r>
            <w:r w:rsidR="006F2F57">
              <w:rPr>
                <w:noProof/>
              </w:rPr>
              <w:t>1</w:t>
            </w:r>
            <w:r>
              <w:rPr>
                <w:noProof/>
              </w:rPr>
              <w:fldChar w:fldCharType="end"/>
            </w:r>
          </w:hyperlink>
        </w:p>
        <w:p w:rsidR="009D5F32" w:rsidRDefault="0015160D">
          <w:pPr>
            <w:pStyle w:val="TOC2"/>
            <w:tabs>
              <w:tab w:val="right" w:leader="dot" w:pos="9026"/>
            </w:tabs>
            <w:rPr>
              <w:noProof/>
            </w:rPr>
          </w:pPr>
          <w:hyperlink w:anchor="_Toc18344">
            <w:r w:rsidR="00FF173A">
              <w:rPr>
                <w:rFonts w:ascii="Times New Roman" w:eastAsia="Times New Roman" w:hAnsi="Times New Roman" w:cs="Times New Roman"/>
                <w:noProof/>
                <w:sz w:val="24"/>
              </w:rPr>
              <w:t>1.1 Περιβάλλον του έργου</w:t>
            </w:r>
            <w:r w:rsidR="00FF173A">
              <w:rPr>
                <w:noProof/>
              </w:rPr>
              <w:tab/>
            </w:r>
            <w:r w:rsidR="00FF173A">
              <w:rPr>
                <w:noProof/>
              </w:rPr>
              <w:fldChar w:fldCharType="begin"/>
            </w:r>
            <w:r w:rsidR="00FF173A">
              <w:rPr>
                <w:noProof/>
              </w:rPr>
              <w:instrText>PAGEREF _Toc18344 \h</w:instrText>
            </w:r>
            <w:r w:rsidR="00FF173A">
              <w:rPr>
                <w:noProof/>
              </w:rPr>
            </w:r>
            <w:r w:rsidR="00FF173A">
              <w:rPr>
                <w:noProof/>
              </w:rPr>
              <w:fldChar w:fldCharType="separate"/>
            </w:r>
            <w:r w:rsidR="006F2F57">
              <w:rPr>
                <w:noProof/>
              </w:rPr>
              <w:t>1</w:t>
            </w:r>
            <w:r w:rsidR="00FF173A">
              <w:rPr>
                <w:noProof/>
              </w:rPr>
              <w:fldChar w:fldCharType="end"/>
            </w:r>
          </w:hyperlink>
        </w:p>
        <w:p w:rsidR="009D5F32" w:rsidRDefault="0015160D">
          <w:pPr>
            <w:pStyle w:val="TOC2"/>
            <w:tabs>
              <w:tab w:val="right" w:leader="dot" w:pos="9026"/>
            </w:tabs>
            <w:rPr>
              <w:noProof/>
            </w:rPr>
          </w:pPr>
          <w:hyperlink w:anchor="_Toc18345">
            <w:r w:rsidR="00FF173A">
              <w:rPr>
                <w:rFonts w:ascii="Times New Roman" w:eastAsia="Times New Roman" w:hAnsi="Times New Roman" w:cs="Times New Roman"/>
                <w:noProof/>
                <w:sz w:val="24"/>
              </w:rPr>
              <w:t>1.2 Περιγραφή του προβλήματος και των εναλλακτικών λύσεων</w:t>
            </w:r>
            <w:r w:rsidR="00FF173A">
              <w:rPr>
                <w:noProof/>
              </w:rPr>
              <w:tab/>
            </w:r>
            <w:r w:rsidR="00FF173A">
              <w:rPr>
                <w:noProof/>
              </w:rPr>
              <w:fldChar w:fldCharType="begin"/>
            </w:r>
            <w:r w:rsidR="00FF173A">
              <w:rPr>
                <w:noProof/>
              </w:rPr>
              <w:instrText>PAGEREF _Toc18345 \h</w:instrText>
            </w:r>
            <w:r w:rsidR="00FF173A">
              <w:rPr>
                <w:noProof/>
              </w:rPr>
            </w:r>
            <w:r w:rsidR="00FF173A">
              <w:rPr>
                <w:noProof/>
              </w:rPr>
              <w:fldChar w:fldCharType="separate"/>
            </w:r>
            <w:r w:rsidR="006F2F57">
              <w:rPr>
                <w:noProof/>
              </w:rPr>
              <w:t>1</w:t>
            </w:r>
            <w:r w:rsidR="00FF173A">
              <w:rPr>
                <w:noProof/>
              </w:rPr>
              <w:fldChar w:fldCharType="end"/>
            </w:r>
          </w:hyperlink>
        </w:p>
        <w:p w:rsidR="009D5F32" w:rsidRDefault="0015160D">
          <w:pPr>
            <w:pStyle w:val="TOC2"/>
            <w:tabs>
              <w:tab w:val="right" w:leader="dot" w:pos="9026"/>
            </w:tabs>
            <w:rPr>
              <w:noProof/>
            </w:rPr>
          </w:pPr>
          <w:hyperlink w:anchor="_Toc18346">
            <w:r w:rsidR="00FF173A">
              <w:rPr>
                <w:rFonts w:ascii="Times New Roman" w:eastAsia="Times New Roman" w:hAnsi="Times New Roman" w:cs="Times New Roman"/>
                <w:noProof/>
                <w:sz w:val="24"/>
              </w:rPr>
              <w:t>1.3 Σκοπός και στόχος του Π.Σ</w:t>
            </w:r>
            <w:r w:rsidR="00FF173A">
              <w:rPr>
                <w:noProof/>
              </w:rPr>
              <w:tab/>
            </w:r>
            <w:r w:rsidR="00FF173A">
              <w:rPr>
                <w:noProof/>
              </w:rPr>
              <w:fldChar w:fldCharType="begin"/>
            </w:r>
            <w:r w:rsidR="00FF173A">
              <w:rPr>
                <w:noProof/>
              </w:rPr>
              <w:instrText>PAGEREF _Toc18346 \h</w:instrText>
            </w:r>
            <w:r w:rsidR="00FF173A">
              <w:rPr>
                <w:noProof/>
              </w:rPr>
            </w:r>
            <w:r w:rsidR="00FF173A">
              <w:rPr>
                <w:noProof/>
              </w:rPr>
              <w:fldChar w:fldCharType="separate"/>
            </w:r>
            <w:r w:rsidR="006F2F57">
              <w:rPr>
                <w:noProof/>
              </w:rPr>
              <w:t>1</w:t>
            </w:r>
            <w:r w:rsidR="00FF173A">
              <w:rPr>
                <w:noProof/>
              </w:rPr>
              <w:fldChar w:fldCharType="end"/>
            </w:r>
          </w:hyperlink>
        </w:p>
        <w:p w:rsidR="009D5F32" w:rsidRDefault="0015160D">
          <w:pPr>
            <w:pStyle w:val="TOC2"/>
            <w:tabs>
              <w:tab w:val="right" w:leader="dot" w:pos="9026"/>
            </w:tabs>
            <w:rPr>
              <w:noProof/>
            </w:rPr>
          </w:pPr>
          <w:hyperlink w:anchor="_Toc18347">
            <w:r w:rsidR="00FF173A">
              <w:rPr>
                <w:rFonts w:ascii="Times New Roman" w:eastAsia="Times New Roman" w:hAnsi="Times New Roman" w:cs="Times New Roman"/>
                <w:noProof/>
                <w:sz w:val="24"/>
              </w:rPr>
              <w:t>1.4 Υφιστάμενη κατάσταση</w:t>
            </w:r>
            <w:r w:rsidR="00FF173A">
              <w:rPr>
                <w:noProof/>
              </w:rPr>
              <w:tab/>
            </w:r>
            <w:r w:rsidR="00FF173A">
              <w:rPr>
                <w:noProof/>
              </w:rPr>
              <w:fldChar w:fldCharType="begin"/>
            </w:r>
            <w:r w:rsidR="00FF173A">
              <w:rPr>
                <w:noProof/>
              </w:rPr>
              <w:instrText>PAGEREF _Toc18347 \h</w:instrText>
            </w:r>
            <w:r w:rsidR="00FF173A">
              <w:rPr>
                <w:noProof/>
              </w:rPr>
            </w:r>
            <w:r w:rsidR="00FF173A">
              <w:rPr>
                <w:noProof/>
              </w:rPr>
              <w:fldChar w:fldCharType="separate"/>
            </w:r>
            <w:r w:rsidR="006F2F57">
              <w:rPr>
                <w:noProof/>
              </w:rPr>
              <w:t>2</w:t>
            </w:r>
            <w:r w:rsidR="00FF173A">
              <w:rPr>
                <w:noProof/>
              </w:rPr>
              <w:fldChar w:fldCharType="end"/>
            </w:r>
          </w:hyperlink>
        </w:p>
        <w:p w:rsidR="009D5F32" w:rsidRDefault="0015160D">
          <w:pPr>
            <w:pStyle w:val="TOC2"/>
            <w:tabs>
              <w:tab w:val="right" w:leader="dot" w:pos="9026"/>
            </w:tabs>
            <w:rPr>
              <w:noProof/>
            </w:rPr>
          </w:pPr>
          <w:hyperlink w:anchor="_Toc18348">
            <w:r w:rsidR="00FF173A">
              <w:rPr>
                <w:rFonts w:ascii="Times New Roman" w:eastAsia="Times New Roman" w:hAnsi="Times New Roman" w:cs="Times New Roman"/>
                <w:noProof/>
                <w:sz w:val="24"/>
              </w:rPr>
              <w:t>1.5 Βασικές οντότητες και εμπλεκόμενοι στην υλοποίηση του έργου</w:t>
            </w:r>
            <w:r w:rsidR="00FF173A">
              <w:rPr>
                <w:noProof/>
              </w:rPr>
              <w:tab/>
            </w:r>
            <w:r w:rsidR="00FF173A">
              <w:rPr>
                <w:noProof/>
              </w:rPr>
              <w:fldChar w:fldCharType="begin"/>
            </w:r>
            <w:r w:rsidR="00FF173A">
              <w:rPr>
                <w:noProof/>
              </w:rPr>
              <w:instrText>PAGEREF _Toc18348 \h</w:instrText>
            </w:r>
            <w:r w:rsidR="00FF173A">
              <w:rPr>
                <w:noProof/>
              </w:rPr>
            </w:r>
            <w:r w:rsidR="00FF173A">
              <w:rPr>
                <w:noProof/>
              </w:rPr>
              <w:fldChar w:fldCharType="separate"/>
            </w:r>
            <w:r w:rsidR="006F2F57">
              <w:rPr>
                <w:noProof/>
              </w:rPr>
              <w:t>2</w:t>
            </w:r>
            <w:r w:rsidR="00FF173A">
              <w:rPr>
                <w:noProof/>
              </w:rPr>
              <w:fldChar w:fldCharType="end"/>
            </w:r>
          </w:hyperlink>
        </w:p>
        <w:p w:rsidR="009D5F32" w:rsidRDefault="0015160D">
          <w:pPr>
            <w:pStyle w:val="TOC1"/>
            <w:tabs>
              <w:tab w:val="right" w:leader="dot" w:pos="9026"/>
            </w:tabs>
            <w:rPr>
              <w:noProof/>
            </w:rPr>
          </w:pPr>
          <w:hyperlink w:anchor="_Toc18349">
            <w:r w:rsidR="00FF173A">
              <w:rPr>
                <w:rFonts w:ascii="Times New Roman" w:eastAsia="Times New Roman" w:hAnsi="Times New Roman" w:cs="Times New Roman"/>
                <w:b/>
                <w:noProof/>
                <w:sz w:val="24"/>
              </w:rPr>
              <w:t>2 Ανάλυση Απαιτήσεων Πληροφοριακού Συστήματος</w:t>
            </w:r>
            <w:r w:rsidR="00FF173A">
              <w:rPr>
                <w:noProof/>
              </w:rPr>
              <w:tab/>
            </w:r>
            <w:r w:rsidR="00FF173A">
              <w:rPr>
                <w:noProof/>
              </w:rPr>
              <w:fldChar w:fldCharType="begin"/>
            </w:r>
            <w:r w:rsidR="00FF173A">
              <w:rPr>
                <w:noProof/>
              </w:rPr>
              <w:instrText>PAGEREF _Toc18349 \h</w:instrText>
            </w:r>
            <w:r w:rsidR="00FF173A">
              <w:rPr>
                <w:noProof/>
              </w:rPr>
            </w:r>
            <w:r w:rsidR="00FF173A">
              <w:rPr>
                <w:noProof/>
              </w:rPr>
              <w:fldChar w:fldCharType="separate"/>
            </w:r>
            <w:r w:rsidR="006F2F57">
              <w:rPr>
                <w:noProof/>
              </w:rPr>
              <w:t>3</w:t>
            </w:r>
            <w:r w:rsidR="00FF173A">
              <w:rPr>
                <w:noProof/>
              </w:rPr>
              <w:fldChar w:fldCharType="end"/>
            </w:r>
          </w:hyperlink>
        </w:p>
        <w:p w:rsidR="009D5F32" w:rsidRDefault="0015160D">
          <w:pPr>
            <w:pStyle w:val="TOC2"/>
            <w:tabs>
              <w:tab w:val="right" w:leader="dot" w:pos="9026"/>
            </w:tabs>
            <w:rPr>
              <w:noProof/>
            </w:rPr>
          </w:pPr>
          <w:hyperlink w:anchor="_Toc18350">
            <w:r w:rsidR="00FF173A">
              <w:rPr>
                <w:rFonts w:ascii="Times New Roman" w:eastAsia="Times New Roman" w:hAnsi="Times New Roman" w:cs="Times New Roman"/>
                <w:noProof/>
                <w:sz w:val="24"/>
              </w:rPr>
              <w:t>2.1 Αρχιτεκτονική</w:t>
            </w:r>
            <w:r w:rsidR="00FF173A">
              <w:rPr>
                <w:noProof/>
              </w:rPr>
              <w:tab/>
            </w:r>
            <w:r w:rsidR="00FF173A">
              <w:rPr>
                <w:noProof/>
              </w:rPr>
              <w:fldChar w:fldCharType="begin"/>
            </w:r>
            <w:r w:rsidR="00FF173A">
              <w:rPr>
                <w:noProof/>
              </w:rPr>
              <w:instrText>PAGEREF _Toc18350 \h</w:instrText>
            </w:r>
            <w:r w:rsidR="00FF173A">
              <w:rPr>
                <w:noProof/>
              </w:rPr>
            </w:r>
            <w:r w:rsidR="00FF173A">
              <w:rPr>
                <w:noProof/>
              </w:rPr>
              <w:fldChar w:fldCharType="separate"/>
            </w:r>
            <w:r w:rsidR="006F2F57">
              <w:rPr>
                <w:noProof/>
              </w:rPr>
              <w:t>4</w:t>
            </w:r>
            <w:r w:rsidR="00FF173A">
              <w:rPr>
                <w:noProof/>
              </w:rPr>
              <w:fldChar w:fldCharType="end"/>
            </w:r>
          </w:hyperlink>
        </w:p>
        <w:p w:rsidR="009D5F32" w:rsidRDefault="0015160D">
          <w:pPr>
            <w:pStyle w:val="TOC2"/>
            <w:tabs>
              <w:tab w:val="right" w:leader="dot" w:pos="9026"/>
            </w:tabs>
            <w:rPr>
              <w:noProof/>
            </w:rPr>
          </w:pPr>
          <w:hyperlink w:anchor="_Toc18351">
            <w:r w:rsidR="00FF173A">
              <w:rPr>
                <w:rFonts w:ascii="Times New Roman" w:eastAsia="Times New Roman" w:hAnsi="Times New Roman" w:cs="Times New Roman"/>
                <w:noProof/>
                <w:sz w:val="24"/>
              </w:rPr>
              <w:t>2.2 Χρήστες</w:t>
            </w:r>
            <w:r w:rsidR="00FF173A">
              <w:rPr>
                <w:noProof/>
              </w:rPr>
              <w:tab/>
            </w:r>
            <w:r w:rsidR="00FF173A">
              <w:rPr>
                <w:noProof/>
              </w:rPr>
              <w:fldChar w:fldCharType="begin"/>
            </w:r>
            <w:r w:rsidR="00FF173A">
              <w:rPr>
                <w:noProof/>
              </w:rPr>
              <w:instrText>PAGEREF _Toc18351 \h</w:instrText>
            </w:r>
            <w:r w:rsidR="00FF173A">
              <w:rPr>
                <w:noProof/>
              </w:rPr>
            </w:r>
            <w:r w:rsidR="00FF173A">
              <w:rPr>
                <w:noProof/>
              </w:rPr>
              <w:fldChar w:fldCharType="separate"/>
            </w:r>
            <w:r w:rsidR="006F2F57">
              <w:rPr>
                <w:noProof/>
              </w:rPr>
              <w:t>5</w:t>
            </w:r>
            <w:r w:rsidR="00FF173A">
              <w:rPr>
                <w:noProof/>
              </w:rPr>
              <w:fldChar w:fldCharType="end"/>
            </w:r>
          </w:hyperlink>
        </w:p>
        <w:p w:rsidR="009D5F32" w:rsidRDefault="0015160D">
          <w:pPr>
            <w:pStyle w:val="TOC2"/>
            <w:tabs>
              <w:tab w:val="right" w:leader="dot" w:pos="9026"/>
            </w:tabs>
            <w:rPr>
              <w:noProof/>
            </w:rPr>
          </w:pPr>
          <w:hyperlink w:anchor="_Toc18352">
            <w:r w:rsidR="00FF173A">
              <w:rPr>
                <w:rFonts w:ascii="Times New Roman" w:eastAsia="Times New Roman" w:hAnsi="Times New Roman" w:cs="Times New Roman"/>
                <w:noProof/>
                <w:sz w:val="24"/>
              </w:rPr>
              <w:t>2.3 Λειτουργικές απαιτήσεις</w:t>
            </w:r>
            <w:r w:rsidR="00FF173A">
              <w:rPr>
                <w:noProof/>
              </w:rPr>
              <w:tab/>
            </w:r>
            <w:r w:rsidR="00FF173A">
              <w:rPr>
                <w:noProof/>
              </w:rPr>
              <w:fldChar w:fldCharType="begin"/>
            </w:r>
            <w:r w:rsidR="00FF173A">
              <w:rPr>
                <w:noProof/>
              </w:rPr>
              <w:instrText>PAGEREF _Toc18352 \h</w:instrText>
            </w:r>
            <w:r w:rsidR="00FF173A">
              <w:rPr>
                <w:noProof/>
              </w:rPr>
            </w:r>
            <w:r w:rsidR="00FF173A">
              <w:rPr>
                <w:noProof/>
              </w:rPr>
              <w:fldChar w:fldCharType="separate"/>
            </w:r>
            <w:r w:rsidR="006F2F57">
              <w:rPr>
                <w:noProof/>
              </w:rPr>
              <w:t>5</w:t>
            </w:r>
            <w:r w:rsidR="00FF173A">
              <w:rPr>
                <w:noProof/>
              </w:rPr>
              <w:fldChar w:fldCharType="end"/>
            </w:r>
          </w:hyperlink>
        </w:p>
        <w:p w:rsidR="009D5F32" w:rsidRDefault="0015160D">
          <w:pPr>
            <w:pStyle w:val="TOC3"/>
            <w:tabs>
              <w:tab w:val="right" w:leader="dot" w:pos="9026"/>
            </w:tabs>
            <w:rPr>
              <w:noProof/>
            </w:rPr>
          </w:pPr>
          <w:hyperlink w:anchor="_Toc18353">
            <w:r w:rsidR="00FF173A">
              <w:rPr>
                <w:rFonts w:ascii="Times New Roman" w:eastAsia="Times New Roman" w:hAnsi="Times New Roman" w:cs="Times New Roman"/>
                <w:noProof/>
                <w:sz w:val="24"/>
              </w:rPr>
              <w:t>2.3.1 Λειτουργικότητα</w:t>
            </w:r>
            <w:r w:rsidR="00FF173A">
              <w:rPr>
                <w:noProof/>
              </w:rPr>
              <w:tab/>
            </w:r>
            <w:r w:rsidR="00FF173A">
              <w:rPr>
                <w:noProof/>
              </w:rPr>
              <w:fldChar w:fldCharType="begin"/>
            </w:r>
            <w:r w:rsidR="00FF173A">
              <w:rPr>
                <w:noProof/>
              </w:rPr>
              <w:instrText>PAGEREF _Toc18353 \h</w:instrText>
            </w:r>
            <w:r w:rsidR="00FF173A">
              <w:rPr>
                <w:noProof/>
              </w:rPr>
            </w:r>
            <w:r w:rsidR="00FF173A">
              <w:rPr>
                <w:noProof/>
              </w:rPr>
              <w:fldChar w:fldCharType="separate"/>
            </w:r>
            <w:r w:rsidR="006F2F57">
              <w:rPr>
                <w:noProof/>
              </w:rPr>
              <w:t>5</w:t>
            </w:r>
            <w:r w:rsidR="00FF173A">
              <w:rPr>
                <w:noProof/>
              </w:rPr>
              <w:fldChar w:fldCharType="end"/>
            </w:r>
          </w:hyperlink>
        </w:p>
        <w:p w:rsidR="009D5F32" w:rsidRDefault="0015160D">
          <w:pPr>
            <w:pStyle w:val="TOC3"/>
            <w:tabs>
              <w:tab w:val="right" w:leader="dot" w:pos="9026"/>
            </w:tabs>
            <w:rPr>
              <w:noProof/>
            </w:rPr>
          </w:pPr>
          <w:hyperlink w:anchor="_Toc18354">
            <w:r w:rsidR="00FF173A">
              <w:rPr>
                <w:rFonts w:ascii="Times New Roman" w:eastAsia="Times New Roman" w:hAnsi="Times New Roman" w:cs="Times New Roman"/>
                <w:noProof/>
                <w:sz w:val="24"/>
              </w:rPr>
              <w:t>2.3.2 Περιορισμοί σχεδιασμού</w:t>
            </w:r>
            <w:r w:rsidR="00FF173A">
              <w:rPr>
                <w:noProof/>
              </w:rPr>
              <w:tab/>
            </w:r>
            <w:r w:rsidR="00FF173A">
              <w:rPr>
                <w:noProof/>
              </w:rPr>
              <w:fldChar w:fldCharType="begin"/>
            </w:r>
            <w:r w:rsidR="00FF173A">
              <w:rPr>
                <w:noProof/>
              </w:rPr>
              <w:instrText>PAGEREF _Toc18354 \h</w:instrText>
            </w:r>
            <w:r w:rsidR="00FF173A">
              <w:rPr>
                <w:noProof/>
              </w:rPr>
            </w:r>
            <w:r w:rsidR="00FF173A">
              <w:rPr>
                <w:noProof/>
              </w:rPr>
              <w:fldChar w:fldCharType="separate"/>
            </w:r>
            <w:r w:rsidR="006F2F57">
              <w:rPr>
                <w:noProof/>
              </w:rPr>
              <w:t>6</w:t>
            </w:r>
            <w:r w:rsidR="00FF173A">
              <w:rPr>
                <w:noProof/>
              </w:rPr>
              <w:fldChar w:fldCharType="end"/>
            </w:r>
          </w:hyperlink>
        </w:p>
        <w:p w:rsidR="009D5F32" w:rsidRDefault="0015160D">
          <w:pPr>
            <w:pStyle w:val="TOC2"/>
            <w:tabs>
              <w:tab w:val="right" w:leader="dot" w:pos="9026"/>
            </w:tabs>
            <w:rPr>
              <w:noProof/>
            </w:rPr>
          </w:pPr>
          <w:hyperlink w:anchor="_Toc18355">
            <w:r w:rsidR="00FF173A">
              <w:rPr>
                <w:rFonts w:ascii="Times New Roman" w:eastAsia="Times New Roman" w:hAnsi="Times New Roman" w:cs="Times New Roman"/>
                <w:noProof/>
                <w:sz w:val="24"/>
              </w:rPr>
              <w:t>2.4 Μη λειτουργικές απαιτήσεις</w:t>
            </w:r>
            <w:r w:rsidR="00FF173A">
              <w:rPr>
                <w:noProof/>
              </w:rPr>
              <w:tab/>
            </w:r>
            <w:r w:rsidR="00FF173A">
              <w:rPr>
                <w:noProof/>
              </w:rPr>
              <w:fldChar w:fldCharType="begin"/>
            </w:r>
            <w:r w:rsidR="00FF173A">
              <w:rPr>
                <w:noProof/>
              </w:rPr>
              <w:instrText>PAGEREF _Toc18355 \h</w:instrText>
            </w:r>
            <w:r w:rsidR="00FF173A">
              <w:rPr>
                <w:noProof/>
              </w:rPr>
            </w:r>
            <w:r w:rsidR="00FF173A">
              <w:rPr>
                <w:noProof/>
              </w:rPr>
              <w:fldChar w:fldCharType="separate"/>
            </w:r>
            <w:r w:rsidR="006F2F57">
              <w:rPr>
                <w:noProof/>
              </w:rPr>
              <w:t>6</w:t>
            </w:r>
            <w:r w:rsidR="00FF173A">
              <w:rPr>
                <w:noProof/>
              </w:rPr>
              <w:fldChar w:fldCharType="end"/>
            </w:r>
          </w:hyperlink>
        </w:p>
        <w:p w:rsidR="009D5F32" w:rsidRDefault="0015160D">
          <w:pPr>
            <w:pStyle w:val="TOC2"/>
            <w:tabs>
              <w:tab w:val="right" w:leader="dot" w:pos="9026"/>
            </w:tabs>
            <w:rPr>
              <w:noProof/>
            </w:rPr>
          </w:pPr>
          <w:hyperlink w:anchor="_Toc18356">
            <w:r w:rsidR="00FF173A">
              <w:rPr>
                <w:rFonts w:ascii="Times New Roman" w:eastAsia="Times New Roman" w:hAnsi="Times New Roman" w:cs="Times New Roman"/>
                <w:noProof/>
                <w:sz w:val="24"/>
              </w:rPr>
              <w:t>2.5 Μοντέλο διαδικασία υλοποίησης και ανάπτυξης του λογισμικού</w:t>
            </w:r>
            <w:r w:rsidR="00FF173A">
              <w:rPr>
                <w:noProof/>
              </w:rPr>
              <w:tab/>
            </w:r>
            <w:r w:rsidR="00FF173A">
              <w:rPr>
                <w:noProof/>
              </w:rPr>
              <w:fldChar w:fldCharType="begin"/>
            </w:r>
            <w:r w:rsidR="00FF173A">
              <w:rPr>
                <w:noProof/>
              </w:rPr>
              <w:instrText>PAGEREF _Toc18356 \h</w:instrText>
            </w:r>
            <w:r w:rsidR="00FF173A">
              <w:rPr>
                <w:noProof/>
              </w:rPr>
            </w:r>
            <w:r w:rsidR="00FF173A">
              <w:rPr>
                <w:noProof/>
              </w:rPr>
              <w:fldChar w:fldCharType="separate"/>
            </w:r>
            <w:r w:rsidR="006F2F57">
              <w:rPr>
                <w:noProof/>
              </w:rPr>
              <w:t>8</w:t>
            </w:r>
            <w:r w:rsidR="00FF173A">
              <w:rPr>
                <w:noProof/>
              </w:rPr>
              <w:fldChar w:fldCharType="end"/>
            </w:r>
          </w:hyperlink>
        </w:p>
        <w:p w:rsidR="009D5F32" w:rsidRDefault="0015160D">
          <w:pPr>
            <w:pStyle w:val="TOC1"/>
            <w:tabs>
              <w:tab w:val="right" w:leader="dot" w:pos="9026"/>
            </w:tabs>
            <w:rPr>
              <w:noProof/>
            </w:rPr>
          </w:pPr>
          <w:hyperlink w:anchor="_Toc18357">
            <w:r w:rsidR="00FF173A">
              <w:rPr>
                <w:rFonts w:ascii="Times New Roman" w:eastAsia="Times New Roman" w:hAnsi="Times New Roman" w:cs="Times New Roman"/>
                <w:b/>
                <w:noProof/>
                <w:sz w:val="24"/>
              </w:rPr>
              <w:t>3 Ανάλυση και Σχεδίαση</w:t>
            </w:r>
            <w:r w:rsidR="00FF173A">
              <w:rPr>
                <w:noProof/>
              </w:rPr>
              <w:tab/>
            </w:r>
            <w:r w:rsidR="00FF173A">
              <w:rPr>
                <w:noProof/>
              </w:rPr>
              <w:fldChar w:fldCharType="begin"/>
            </w:r>
            <w:r w:rsidR="00FF173A">
              <w:rPr>
                <w:noProof/>
              </w:rPr>
              <w:instrText>PAGEREF _Toc18357 \h</w:instrText>
            </w:r>
            <w:r w:rsidR="00FF173A">
              <w:rPr>
                <w:noProof/>
              </w:rPr>
            </w:r>
            <w:r w:rsidR="00FF173A">
              <w:rPr>
                <w:noProof/>
              </w:rPr>
              <w:fldChar w:fldCharType="separate"/>
            </w:r>
            <w:r w:rsidR="006F2F57">
              <w:rPr>
                <w:noProof/>
              </w:rPr>
              <w:t>9</w:t>
            </w:r>
            <w:r w:rsidR="00FF173A">
              <w:rPr>
                <w:noProof/>
              </w:rPr>
              <w:fldChar w:fldCharType="end"/>
            </w:r>
          </w:hyperlink>
        </w:p>
        <w:p w:rsidR="009D5F32" w:rsidRDefault="0015160D">
          <w:pPr>
            <w:pStyle w:val="TOC2"/>
            <w:tabs>
              <w:tab w:val="right" w:leader="dot" w:pos="9026"/>
            </w:tabs>
            <w:rPr>
              <w:noProof/>
            </w:rPr>
          </w:pPr>
          <w:hyperlink w:anchor="_Toc18358">
            <w:r w:rsidR="00FF173A">
              <w:rPr>
                <w:rFonts w:ascii="Times New Roman" w:eastAsia="Times New Roman" w:hAnsi="Times New Roman" w:cs="Times New Roman"/>
                <w:noProof/>
                <w:sz w:val="24"/>
              </w:rPr>
              <w:t>3.1 Περιπτώσεις χρήσεις και διαγράμματα περιπτώσεων χρήσεις</w:t>
            </w:r>
            <w:r w:rsidR="00FF173A">
              <w:rPr>
                <w:noProof/>
              </w:rPr>
              <w:tab/>
            </w:r>
            <w:r w:rsidR="00FF173A">
              <w:rPr>
                <w:noProof/>
              </w:rPr>
              <w:fldChar w:fldCharType="begin"/>
            </w:r>
            <w:r w:rsidR="00FF173A">
              <w:rPr>
                <w:noProof/>
              </w:rPr>
              <w:instrText>PAGEREF _Toc18358 \h</w:instrText>
            </w:r>
            <w:r w:rsidR="00FF173A">
              <w:rPr>
                <w:noProof/>
              </w:rPr>
            </w:r>
            <w:r w:rsidR="00FF173A">
              <w:rPr>
                <w:noProof/>
              </w:rPr>
              <w:fldChar w:fldCharType="separate"/>
            </w:r>
            <w:r w:rsidR="006F2F57">
              <w:rPr>
                <w:noProof/>
              </w:rPr>
              <w:t>9</w:t>
            </w:r>
            <w:r w:rsidR="00FF173A">
              <w:rPr>
                <w:noProof/>
              </w:rPr>
              <w:fldChar w:fldCharType="end"/>
            </w:r>
          </w:hyperlink>
        </w:p>
        <w:p w:rsidR="009D5F32" w:rsidRDefault="0015160D">
          <w:pPr>
            <w:pStyle w:val="TOC2"/>
            <w:tabs>
              <w:tab w:val="right" w:leader="dot" w:pos="9026"/>
            </w:tabs>
            <w:rPr>
              <w:noProof/>
            </w:rPr>
          </w:pPr>
          <w:hyperlink w:anchor="_Toc18359">
            <w:r w:rsidR="00FF173A">
              <w:rPr>
                <w:rFonts w:ascii="Times New Roman" w:eastAsia="Times New Roman" w:hAnsi="Times New Roman" w:cs="Times New Roman"/>
                <w:noProof/>
                <w:sz w:val="24"/>
              </w:rPr>
              <w:t>3.2 Διαγράμματα σειράς</w:t>
            </w:r>
            <w:r w:rsidR="00FF173A">
              <w:rPr>
                <w:noProof/>
              </w:rPr>
              <w:tab/>
            </w:r>
            <w:r w:rsidR="00FF173A">
              <w:rPr>
                <w:noProof/>
              </w:rPr>
              <w:fldChar w:fldCharType="begin"/>
            </w:r>
            <w:r w:rsidR="00FF173A">
              <w:rPr>
                <w:noProof/>
              </w:rPr>
              <w:instrText>PAGEREF _Toc18359 \h</w:instrText>
            </w:r>
            <w:r w:rsidR="00FF173A">
              <w:rPr>
                <w:noProof/>
              </w:rPr>
            </w:r>
            <w:r w:rsidR="00FF173A">
              <w:rPr>
                <w:noProof/>
              </w:rPr>
              <w:fldChar w:fldCharType="separate"/>
            </w:r>
            <w:r w:rsidR="006F2F57">
              <w:rPr>
                <w:noProof/>
              </w:rPr>
              <w:t>14</w:t>
            </w:r>
            <w:r w:rsidR="00FF173A">
              <w:rPr>
                <w:noProof/>
              </w:rPr>
              <w:fldChar w:fldCharType="end"/>
            </w:r>
          </w:hyperlink>
        </w:p>
        <w:p w:rsidR="009D5F32" w:rsidRDefault="00FF173A">
          <w:r>
            <w:fldChar w:fldCharType="end"/>
          </w:r>
        </w:p>
      </w:sdtContent>
    </w:sdt>
    <w:p w:rsidR="009D5F32" w:rsidRDefault="00FF173A">
      <w:pPr>
        <w:spacing w:after="0" w:line="404" w:lineRule="auto"/>
        <w:ind w:left="0" w:firstLine="0"/>
        <w:jc w:val="center"/>
      </w:pPr>
      <w:r>
        <w:t>3.3 Διάγραμμα κατάστασης</w:t>
      </w:r>
      <w:r>
        <w:rPr>
          <w:rFonts w:ascii="Calibri" w:eastAsia="Calibri" w:hAnsi="Calibri" w:cs="Calibri"/>
          <w:sz w:val="22"/>
        </w:rPr>
        <w:t xml:space="preserve"> ............................................................................................................. 17 </w:t>
      </w:r>
    </w:p>
    <w:p w:rsidR="009D5F32" w:rsidRDefault="00FF173A">
      <w:pPr>
        <w:spacing w:after="167" w:line="259" w:lineRule="auto"/>
        <w:ind w:left="24" w:right="-12"/>
        <w:jc w:val="left"/>
      </w:pPr>
      <w:r>
        <w:t>3.4 Διάγραμμα Βασικών κλάσεων</w:t>
      </w:r>
      <w:r>
        <w:rPr>
          <w:rFonts w:ascii="Calibri" w:eastAsia="Calibri" w:hAnsi="Calibri" w:cs="Calibri"/>
          <w:sz w:val="22"/>
        </w:rPr>
        <w:t xml:space="preserve"> ...................................................... </w:t>
      </w:r>
      <w:proofErr w:type="spellStart"/>
      <w:r>
        <w:rPr>
          <w:rFonts w:ascii="Calibri" w:eastAsia="Calibri" w:hAnsi="Calibri" w:cs="Calibri"/>
          <w:b/>
          <w:sz w:val="22"/>
        </w:rPr>
        <w:t>Error</w:t>
      </w:r>
      <w:proofErr w:type="spellEnd"/>
      <w:r>
        <w:rPr>
          <w:rFonts w:ascii="Calibri" w:eastAsia="Calibri" w:hAnsi="Calibri" w:cs="Calibri"/>
          <w:b/>
          <w:sz w:val="22"/>
        </w:rPr>
        <w:t xml:space="preserve">! </w:t>
      </w:r>
      <w:proofErr w:type="spellStart"/>
      <w:r>
        <w:rPr>
          <w:rFonts w:ascii="Calibri" w:eastAsia="Calibri" w:hAnsi="Calibri" w:cs="Calibri"/>
          <w:b/>
          <w:sz w:val="22"/>
        </w:rPr>
        <w:t>Bookmark</w:t>
      </w:r>
      <w:proofErr w:type="spellEnd"/>
      <w:r>
        <w:rPr>
          <w:rFonts w:ascii="Calibri" w:eastAsia="Calibri" w:hAnsi="Calibri" w:cs="Calibri"/>
          <w:b/>
          <w:sz w:val="22"/>
        </w:rPr>
        <w:t xml:space="preserve"> </w:t>
      </w:r>
      <w:proofErr w:type="spellStart"/>
      <w:r>
        <w:rPr>
          <w:rFonts w:ascii="Calibri" w:eastAsia="Calibri" w:hAnsi="Calibri" w:cs="Calibri"/>
          <w:b/>
          <w:sz w:val="22"/>
        </w:rPr>
        <w:t>not</w:t>
      </w:r>
      <w:proofErr w:type="spellEnd"/>
      <w:r>
        <w:rPr>
          <w:rFonts w:ascii="Calibri" w:eastAsia="Calibri" w:hAnsi="Calibri" w:cs="Calibri"/>
          <w:b/>
          <w:sz w:val="22"/>
        </w:rPr>
        <w:t xml:space="preserve"> </w:t>
      </w:r>
      <w:proofErr w:type="spellStart"/>
      <w:r>
        <w:rPr>
          <w:rFonts w:ascii="Calibri" w:eastAsia="Calibri" w:hAnsi="Calibri" w:cs="Calibri"/>
          <w:b/>
          <w:sz w:val="22"/>
        </w:rPr>
        <w:t>defined</w:t>
      </w:r>
      <w:proofErr w:type="spellEnd"/>
      <w:r>
        <w:rPr>
          <w:rFonts w:ascii="Calibri" w:eastAsia="Calibri" w:hAnsi="Calibri" w:cs="Calibri"/>
          <w:b/>
          <w:sz w:val="22"/>
        </w:rPr>
        <w:t>.</w:t>
      </w:r>
      <w:r>
        <w:rPr>
          <w:rFonts w:ascii="Calibri" w:eastAsia="Calibri" w:hAnsi="Calibri" w:cs="Calibri"/>
          <w:sz w:val="22"/>
        </w:rPr>
        <w:t xml:space="preserve"> </w:t>
      </w:r>
    </w:p>
    <w:p w:rsidR="009D5F32" w:rsidRDefault="00FF173A">
      <w:pPr>
        <w:spacing w:after="50" w:line="259" w:lineRule="auto"/>
        <w:ind w:left="701" w:firstLine="0"/>
        <w:jc w:val="left"/>
      </w:pPr>
      <w:r>
        <w:t xml:space="preserve"> </w:t>
      </w:r>
    </w:p>
    <w:p w:rsidR="009D5F32" w:rsidRDefault="00FF173A">
      <w:pPr>
        <w:tabs>
          <w:tab w:val="right" w:pos="9026"/>
        </w:tabs>
        <w:spacing w:after="259" w:line="259" w:lineRule="auto"/>
        <w:ind w:left="-1" w:firstLine="0"/>
        <w:jc w:val="left"/>
      </w:pPr>
      <w:r>
        <w:rPr>
          <w:b/>
        </w:rPr>
        <w:t xml:space="preserve">Βιβλιογραφία </w:t>
      </w:r>
      <w:r>
        <w:rPr>
          <w:b/>
        </w:rPr>
        <w:tab/>
        <w:t>17</w:t>
      </w:r>
      <w:r>
        <w:t xml:space="preserve"> </w:t>
      </w:r>
    </w:p>
    <w:p w:rsidR="009D5F32" w:rsidRDefault="00FF173A">
      <w:pPr>
        <w:spacing w:after="79" w:line="259" w:lineRule="auto"/>
        <w:ind w:left="9"/>
        <w:jc w:val="left"/>
      </w:pPr>
      <w:r>
        <w:rPr>
          <w:b/>
          <w:sz w:val="34"/>
        </w:rPr>
        <w:lastRenderedPageBreak/>
        <w:t>Κατάλογος σχημάτων</w:t>
      </w:r>
      <w:r>
        <w:t xml:space="preserve"> </w:t>
      </w:r>
    </w:p>
    <w:p w:rsidR="009D5F32" w:rsidRDefault="00FF173A">
      <w:pPr>
        <w:tabs>
          <w:tab w:val="center" w:pos="539"/>
          <w:tab w:val="center" w:pos="4899"/>
          <w:tab w:val="right" w:pos="9026"/>
        </w:tabs>
        <w:spacing w:after="264"/>
        <w:ind w:left="0" w:firstLine="0"/>
        <w:jc w:val="left"/>
      </w:pPr>
      <w:r>
        <w:rPr>
          <w:rFonts w:ascii="Calibri" w:eastAsia="Calibri" w:hAnsi="Calibri" w:cs="Calibri"/>
          <w:sz w:val="22"/>
        </w:rPr>
        <w:t xml:space="preserve"> </w:t>
      </w:r>
      <w:r>
        <w:rPr>
          <w:rFonts w:ascii="Calibri" w:eastAsia="Calibri" w:hAnsi="Calibri" w:cs="Calibri"/>
          <w:sz w:val="22"/>
        </w:rPr>
        <w:tab/>
      </w:r>
      <w:r>
        <w:t xml:space="preserve">1.1 </w:t>
      </w:r>
      <w:r>
        <w:tab/>
        <w:t xml:space="preserve">Οι βασικές οντότητες του Πληροφορικού Συστήματος . . . . . . . . . . . . </w:t>
      </w:r>
      <w:r>
        <w:tab/>
        <w:t xml:space="preserve">3 </w:t>
      </w:r>
    </w:p>
    <w:p w:rsidR="009D5F32" w:rsidRDefault="00FF173A">
      <w:pPr>
        <w:spacing w:after="0" w:line="259" w:lineRule="auto"/>
        <w:ind w:left="14" w:firstLine="0"/>
        <w:jc w:val="left"/>
      </w:pPr>
      <w:r>
        <w:t xml:space="preserve"> </w:t>
      </w:r>
    </w:p>
    <w:p w:rsidR="009D5F32" w:rsidRDefault="00FF173A">
      <w:pPr>
        <w:tabs>
          <w:tab w:val="center" w:pos="539"/>
          <w:tab w:val="center" w:pos="4899"/>
          <w:tab w:val="right" w:pos="9026"/>
        </w:tabs>
        <w:spacing w:after="199"/>
        <w:ind w:left="0" w:firstLine="0"/>
        <w:jc w:val="left"/>
      </w:pPr>
      <w:r>
        <w:rPr>
          <w:rFonts w:ascii="Calibri" w:eastAsia="Calibri" w:hAnsi="Calibri" w:cs="Calibri"/>
          <w:sz w:val="22"/>
        </w:rPr>
        <w:t xml:space="preserve"> </w:t>
      </w:r>
      <w:r>
        <w:rPr>
          <w:rFonts w:ascii="Calibri" w:eastAsia="Calibri" w:hAnsi="Calibri" w:cs="Calibri"/>
          <w:sz w:val="22"/>
        </w:rPr>
        <w:tab/>
      </w:r>
      <w:r>
        <w:t xml:space="preserve">2.1 </w:t>
      </w:r>
      <w:r>
        <w:tab/>
        <w:t xml:space="preserve">Κύκλος ζωής ανάπτυξης λογισμικού με την RUP [1] . . . . . . . . . . . . . . </w:t>
      </w:r>
      <w:r>
        <w:tab/>
        <w:t xml:space="preserve">8 </w:t>
      </w:r>
    </w:p>
    <w:p w:rsidR="009D5F32" w:rsidRDefault="00FF173A">
      <w:pPr>
        <w:tabs>
          <w:tab w:val="center" w:pos="539"/>
          <w:tab w:val="center" w:pos="4898"/>
          <w:tab w:val="right" w:pos="9026"/>
        </w:tabs>
        <w:spacing w:after="183"/>
        <w:ind w:left="0" w:firstLine="0"/>
        <w:jc w:val="left"/>
      </w:pPr>
      <w:r>
        <w:rPr>
          <w:rFonts w:ascii="Calibri" w:eastAsia="Calibri" w:hAnsi="Calibri" w:cs="Calibri"/>
          <w:sz w:val="22"/>
        </w:rPr>
        <w:t xml:space="preserve"> </w:t>
      </w:r>
      <w:r>
        <w:rPr>
          <w:rFonts w:ascii="Calibri" w:eastAsia="Calibri" w:hAnsi="Calibri" w:cs="Calibri"/>
          <w:sz w:val="22"/>
        </w:rPr>
        <w:tab/>
      </w:r>
      <w:r>
        <w:t xml:space="preserve">3.1 </w:t>
      </w:r>
      <w:r>
        <w:tab/>
        <w:t xml:space="preserve">Διάγραμμα περιπτώσεων - χρήσης μέλους . . . . . . . . . . . . . . . . . . . </w:t>
      </w:r>
      <w:r>
        <w:tab/>
        <w:t xml:space="preserve">10 </w:t>
      </w:r>
    </w:p>
    <w:p w:rsidR="009D5F32" w:rsidRDefault="00FF173A">
      <w:pPr>
        <w:tabs>
          <w:tab w:val="center" w:pos="539"/>
          <w:tab w:val="center" w:pos="3441"/>
          <w:tab w:val="center" w:pos="7507"/>
          <w:tab w:val="right" w:pos="9026"/>
        </w:tabs>
        <w:spacing w:after="189"/>
        <w:ind w:left="0" w:firstLine="0"/>
        <w:jc w:val="left"/>
      </w:pPr>
      <w:r>
        <w:rPr>
          <w:rFonts w:ascii="Calibri" w:eastAsia="Calibri" w:hAnsi="Calibri" w:cs="Calibri"/>
          <w:sz w:val="22"/>
        </w:rPr>
        <w:t xml:space="preserve"> </w:t>
      </w:r>
      <w:r>
        <w:rPr>
          <w:rFonts w:ascii="Calibri" w:eastAsia="Calibri" w:hAnsi="Calibri" w:cs="Calibri"/>
          <w:sz w:val="22"/>
        </w:rPr>
        <w:tab/>
      </w:r>
      <w:r>
        <w:t xml:space="preserve">3.2 </w:t>
      </w:r>
      <w:r>
        <w:tab/>
        <w:t xml:space="preserve">Διάγραμμα περιπτώσεων - χρήσης διαχειριστή </w:t>
      </w:r>
      <w:r>
        <w:tab/>
        <w:t xml:space="preserve">. . . . . . . . . . . . . . . . </w:t>
      </w:r>
      <w:r>
        <w:tab/>
        <w:t xml:space="preserve">11 </w:t>
      </w:r>
    </w:p>
    <w:p w:rsidR="009D5F32" w:rsidRDefault="00FF173A">
      <w:pPr>
        <w:tabs>
          <w:tab w:val="center" w:pos="539"/>
          <w:tab w:val="center" w:pos="4900"/>
          <w:tab w:val="right" w:pos="9026"/>
        </w:tabs>
        <w:spacing w:after="185"/>
        <w:ind w:left="0" w:firstLine="0"/>
        <w:jc w:val="left"/>
      </w:pPr>
      <w:r>
        <w:rPr>
          <w:rFonts w:ascii="Calibri" w:eastAsia="Calibri" w:hAnsi="Calibri" w:cs="Calibri"/>
          <w:sz w:val="22"/>
        </w:rPr>
        <w:t xml:space="preserve"> </w:t>
      </w:r>
      <w:r>
        <w:rPr>
          <w:rFonts w:ascii="Calibri" w:eastAsia="Calibri" w:hAnsi="Calibri" w:cs="Calibri"/>
          <w:sz w:val="22"/>
        </w:rPr>
        <w:tab/>
      </w:r>
      <w:r>
        <w:t xml:space="preserve">3.3 </w:t>
      </w:r>
      <w:r>
        <w:tab/>
        <w:t xml:space="preserve">Διάγραμμα περιπτώσεων - χρήσης αγοράς εισιτηρίου . . . . . . . . . . . . </w:t>
      </w:r>
      <w:r>
        <w:tab/>
        <w:t xml:space="preserve">11 </w:t>
      </w:r>
    </w:p>
    <w:p w:rsidR="009D5F32" w:rsidRDefault="00FF173A">
      <w:pPr>
        <w:tabs>
          <w:tab w:val="center" w:pos="539"/>
          <w:tab w:val="center" w:pos="4899"/>
          <w:tab w:val="right" w:pos="9026"/>
        </w:tabs>
        <w:spacing w:after="173"/>
        <w:ind w:left="0" w:firstLine="0"/>
        <w:jc w:val="left"/>
      </w:pPr>
      <w:r>
        <w:rPr>
          <w:rFonts w:ascii="Calibri" w:eastAsia="Calibri" w:hAnsi="Calibri" w:cs="Calibri"/>
          <w:sz w:val="22"/>
        </w:rPr>
        <w:t xml:space="preserve"> </w:t>
      </w:r>
      <w:r>
        <w:rPr>
          <w:rFonts w:ascii="Calibri" w:eastAsia="Calibri" w:hAnsi="Calibri" w:cs="Calibri"/>
          <w:sz w:val="22"/>
        </w:rPr>
        <w:tab/>
      </w:r>
      <w:r>
        <w:t xml:space="preserve">3.4 </w:t>
      </w:r>
      <w:r>
        <w:tab/>
        <w:t xml:space="preserve">Διάγραμμα σειράς για την αγορά εισιτήριου . . . . . . . . . . . . . . . . . . </w:t>
      </w:r>
      <w:r>
        <w:tab/>
        <w:t xml:space="preserve">16 </w:t>
      </w:r>
    </w:p>
    <w:p w:rsidR="009D5F32" w:rsidRDefault="00FF173A">
      <w:pPr>
        <w:tabs>
          <w:tab w:val="center" w:pos="539"/>
          <w:tab w:val="center" w:pos="2190"/>
          <w:tab w:val="center" w:pos="6259"/>
          <w:tab w:val="right" w:pos="9026"/>
        </w:tabs>
        <w:spacing w:after="171"/>
        <w:ind w:left="0" w:firstLine="0"/>
        <w:jc w:val="left"/>
      </w:pPr>
      <w:r>
        <w:rPr>
          <w:rFonts w:ascii="Calibri" w:eastAsia="Calibri" w:hAnsi="Calibri" w:cs="Calibri"/>
          <w:sz w:val="22"/>
        </w:rPr>
        <w:t xml:space="preserve"> </w:t>
      </w:r>
      <w:r>
        <w:rPr>
          <w:rFonts w:ascii="Calibri" w:eastAsia="Calibri" w:hAnsi="Calibri" w:cs="Calibri"/>
          <w:sz w:val="22"/>
        </w:rPr>
        <w:tab/>
      </w:r>
      <w:r>
        <w:t xml:space="preserve">3.5 </w:t>
      </w:r>
      <w:r>
        <w:tab/>
        <w:t xml:space="preserve">Το διάγραμμα κλάσεων </w:t>
      </w:r>
      <w:r>
        <w:tab/>
        <w:t xml:space="preserve">. . . . . . . . . . . . . . . . . . . . . . . . . . . . . . </w:t>
      </w:r>
      <w:r>
        <w:tab/>
        <w:t xml:space="preserve">18 </w:t>
      </w:r>
    </w:p>
    <w:p w:rsidR="009D5F32" w:rsidRDefault="00FF173A">
      <w:pPr>
        <w:tabs>
          <w:tab w:val="center" w:pos="539"/>
          <w:tab w:val="center" w:pos="2190"/>
          <w:tab w:val="center" w:pos="6259"/>
          <w:tab w:val="right" w:pos="9026"/>
        </w:tabs>
        <w:spacing w:after="159"/>
        <w:ind w:left="0" w:firstLine="0"/>
        <w:jc w:val="left"/>
      </w:pPr>
      <w:r>
        <w:rPr>
          <w:rFonts w:ascii="Calibri" w:eastAsia="Calibri" w:hAnsi="Calibri" w:cs="Calibri"/>
          <w:sz w:val="22"/>
        </w:rPr>
        <w:t xml:space="preserve"> </w:t>
      </w:r>
      <w:r>
        <w:rPr>
          <w:rFonts w:ascii="Calibri" w:eastAsia="Calibri" w:hAnsi="Calibri" w:cs="Calibri"/>
          <w:sz w:val="22"/>
        </w:rPr>
        <w:tab/>
      </w:r>
      <w:r>
        <w:t xml:space="preserve">3.6 </w:t>
      </w:r>
      <w:r>
        <w:tab/>
        <w:t xml:space="preserve">Το διάγραμμα κλάσεων </w:t>
      </w:r>
      <w:r>
        <w:tab/>
        <w:t xml:space="preserve">. . . . . . . . . . . . . . . . . . . . . . . . . . . . . . </w:t>
      </w:r>
      <w:r>
        <w:tab/>
        <w:t xml:space="preserve">19 </w:t>
      </w:r>
    </w:p>
    <w:p w:rsidR="009D5F32" w:rsidRDefault="00FF173A">
      <w:pPr>
        <w:spacing w:line="9758" w:lineRule="auto"/>
        <w:ind w:left="14" w:right="4239" w:firstLine="4645"/>
      </w:pPr>
      <w:r>
        <w:t xml:space="preserve">i  </w:t>
      </w:r>
    </w:p>
    <w:p w:rsidR="009D5F32" w:rsidRDefault="009D5F32">
      <w:pPr>
        <w:sectPr w:rsidR="009D5F32">
          <w:footerReference w:type="even" r:id="rId7"/>
          <w:footerReference w:type="default" r:id="rId8"/>
          <w:footerReference w:type="first" r:id="rId9"/>
          <w:pgSz w:w="11906" w:h="16838"/>
          <w:pgMar w:top="1195" w:right="1479" w:bottom="908" w:left="1402" w:header="720" w:footer="720" w:gutter="0"/>
          <w:cols w:space="720"/>
        </w:sectPr>
      </w:pPr>
    </w:p>
    <w:p w:rsidR="009D5F32" w:rsidRDefault="00FF173A">
      <w:pPr>
        <w:pStyle w:val="Heading1"/>
        <w:ind w:left="838" w:hanging="540"/>
      </w:pPr>
      <w:bookmarkStart w:id="0" w:name="_Toc18343"/>
      <w:r>
        <w:lastRenderedPageBreak/>
        <w:t xml:space="preserve">Εισαγωγή </w:t>
      </w:r>
      <w:bookmarkEnd w:id="0"/>
    </w:p>
    <w:p w:rsidR="009D5F32" w:rsidRDefault="00FF173A">
      <w:pPr>
        <w:ind w:left="298" w:right="230" w:firstLine="341"/>
      </w:pPr>
      <w:r>
        <w:t xml:space="preserve">Η εργασία αυτή έχει ως σκοπό την σχεδίαση και ανάλυση ενός πληροφοριακός συστήματος. Συγκεκριμένα η παρούσα αναφορά περιγράφει την βασική λειτουργικότητα και τις σχεδιαστικές αποφάσεις που αφορούν την υλοποίηση του Πληροφοριακού </w:t>
      </w:r>
    </w:p>
    <w:p w:rsidR="009D5F32" w:rsidRDefault="00FF173A">
      <w:pPr>
        <w:spacing w:after="567"/>
        <w:ind w:left="308" w:right="230"/>
      </w:pPr>
      <w:r>
        <w:t xml:space="preserve">Συστήματος(Π.Σ.)τηςεταιρείας"ΚΙΝΗΜΑΤΟΓΡΑΦΟΣΑ.Ε.".Θαπαρουσιαστούνοιλειτουργικές και οι μη λειτουργικές απαιτήσεις του συστήματος, το περιβάλλον το οποίο θα χρησιμοποιείται καθώς και οι χρήστες του. Στην συνέχεια θα γίνει μοντελοποίηση του συστήματος με την βοήθεια των διαγραμμάτων περιπτώσεων χρήσης, των διαγραμμάτων σειράς και του διαγράμματος κλάσεων. </w:t>
      </w:r>
    </w:p>
    <w:p w:rsidR="009D5F32" w:rsidRDefault="00FF173A">
      <w:pPr>
        <w:pStyle w:val="Heading2"/>
        <w:ind w:left="967" w:hanging="684"/>
      </w:pPr>
      <w:bookmarkStart w:id="1" w:name="_Toc18344"/>
      <w:r>
        <w:t xml:space="preserve">Περιβάλλον του έργου </w:t>
      </w:r>
      <w:bookmarkEnd w:id="1"/>
    </w:p>
    <w:p w:rsidR="009D5F32" w:rsidRDefault="00FF173A">
      <w:pPr>
        <w:spacing w:after="40"/>
        <w:ind w:left="298" w:right="230" w:firstLine="341"/>
      </w:pPr>
      <w:r>
        <w:t xml:space="preserve">Ηεταιρεία"ΚΙΝΗΜΑΤΟΓΡΑΦΟΣΑ.Ε.",πουαπόεδώκαιπέρααπλώςθακαλείται"εταιρεία", δραστηριοποιείται στην διανομή κινηματογραφικών έργων στους θερινούς κινηματογράφους της Αττικής και της Θεσσαλονίκης. Η εταιρεία αναπτύσσει την επιχειρηματική της δραστηριότητα σύμφωνα με την ελληνική νομοθεσία που διέπει της ανώνυμες εταιρείες. </w:t>
      </w:r>
    </w:p>
    <w:p w:rsidR="009D5F32" w:rsidRDefault="00FF173A">
      <w:pPr>
        <w:spacing w:after="255"/>
        <w:ind w:left="661" w:right="230"/>
      </w:pPr>
      <w:r>
        <w:t xml:space="preserve">Βασικός σκοπός της εταιρείας είναι: </w:t>
      </w:r>
    </w:p>
    <w:p w:rsidR="009D5F32" w:rsidRDefault="00FF173A">
      <w:pPr>
        <w:numPr>
          <w:ilvl w:val="0"/>
          <w:numId w:val="1"/>
        </w:numPr>
        <w:spacing w:after="220"/>
        <w:ind w:right="230" w:hanging="202"/>
      </w:pPr>
      <w:r>
        <w:t xml:space="preserve">Η προώθηση των παλιών και νέων κινηματογραφικών έργων στους θερινούς κινηματογράφους. </w:t>
      </w:r>
    </w:p>
    <w:p w:rsidR="009D5F32" w:rsidRDefault="00FF173A">
      <w:pPr>
        <w:numPr>
          <w:ilvl w:val="0"/>
          <w:numId w:val="1"/>
        </w:numPr>
        <w:spacing w:after="219"/>
        <w:ind w:right="230" w:hanging="202"/>
      </w:pPr>
      <w:r>
        <w:t xml:space="preserve">Η είσπραξη των πνευματικών δικαιωμάτων από τις κινηματογραφικές προβολές και η απόδοση τους στις εταιρείες διανομής. </w:t>
      </w:r>
    </w:p>
    <w:p w:rsidR="009D5F32" w:rsidRDefault="00FF173A">
      <w:pPr>
        <w:numPr>
          <w:ilvl w:val="0"/>
          <w:numId w:val="1"/>
        </w:numPr>
        <w:spacing w:after="226"/>
        <w:ind w:right="230" w:hanging="202"/>
      </w:pPr>
      <w:r>
        <w:t xml:space="preserve">Η οργάνωση των κυλικείων των θερινών κινηματογράφων για να είναι κερδοφόροι. </w:t>
      </w:r>
    </w:p>
    <w:p w:rsidR="009D5F32" w:rsidRDefault="00FF173A">
      <w:pPr>
        <w:numPr>
          <w:ilvl w:val="0"/>
          <w:numId w:val="1"/>
        </w:numPr>
        <w:spacing w:after="568"/>
        <w:ind w:right="230" w:hanging="202"/>
      </w:pPr>
      <w:r>
        <w:t xml:space="preserve">Η προώθηση προϊόντων μέσω των κινηματογραφικών διαφημίσεων για την αποκομιδή κέρδους. </w:t>
      </w:r>
    </w:p>
    <w:p w:rsidR="009D5F32" w:rsidRDefault="00FF173A">
      <w:pPr>
        <w:pStyle w:val="Heading2"/>
        <w:ind w:left="967" w:hanging="684"/>
      </w:pPr>
      <w:bookmarkStart w:id="2" w:name="_Toc18345"/>
      <w:r>
        <w:t xml:space="preserve">Περιγραφή του προβλήματος και των εναλλακτικών λύσεων </w:t>
      </w:r>
      <w:bookmarkEnd w:id="2"/>
    </w:p>
    <w:p w:rsidR="009D5F32" w:rsidRDefault="00FF173A">
      <w:pPr>
        <w:ind w:left="298" w:right="230" w:firstLine="341"/>
      </w:pPr>
      <w:r>
        <w:t xml:space="preserve">Με την διείσδυση των νέων τεχνολογιών στην καθημερινότητα, οι άνθρωποι χρησιμοποιούν όλο και περισσότερο το διαδίκτυο για την πραγματοποίηση απλών καθημερινών διαδικασιών. Παρά το γεγονός ότι η χρήση του </w:t>
      </w:r>
      <w:proofErr w:type="spellStart"/>
      <w:r>
        <w:t>internet</w:t>
      </w:r>
      <w:proofErr w:type="spellEnd"/>
      <w:r>
        <w:t xml:space="preserve"> παραμένει χαμηλή στη Ελλάδα συγκριτικά με την Ευρώπη, σχεδόν ένας στους πέντε Έλληνες (ποσοστό 20,08%) χρησιμοποιεί πια το διαδίκτυο, ενώ το 17,9% του πληθυσμού το χρησιμοποιεί τακτικά τουλάχιστονμιαφοράτηνεβδομάδα.Οινεαρότερεςηλικιακάομάδες(16-24ετών:42%, 25-34 ετών: 30%) και οι κάτοικοι των αστικών πόλεων με ανώτερη μόρφωση, αποτελούν με σημαντική διαφορά τις ομάδες πληθυσμού με την υψηλότερη πρόσβαση [6]. </w:t>
      </w:r>
    </w:p>
    <w:p w:rsidR="009D5F32" w:rsidRDefault="00FF173A">
      <w:pPr>
        <w:spacing w:after="567"/>
        <w:ind w:left="298" w:right="230" w:firstLine="341"/>
      </w:pPr>
      <w:r>
        <w:t xml:space="preserve">Βασισμένοι στα παραπάνω, η εταιρεία θεωρεί σημαντικό για την προώθηση των θερινών κινηματογράφων να αναπτυχθεί ένα σύστημα λογισμικού για την κράτηση θέσεων μέσω διαδικτύου. </w:t>
      </w:r>
    </w:p>
    <w:p w:rsidR="009D5F32" w:rsidRDefault="00FF173A">
      <w:pPr>
        <w:pStyle w:val="Heading2"/>
        <w:ind w:left="967" w:hanging="684"/>
      </w:pPr>
      <w:bookmarkStart w:id="3" w:name="_Toc18346"/>
      <w:r>
        <w:t xml:space="preserve">Σκοπός και στόχος του Π.Σ. </w:t>
      </w:r>
      <w:bookmarkEnd w:id="3"/>
    </w:p>
    <w:p w:rsidR="009D5F32" w:rsidRDefault="00FF173A">
      <w:pPr>
        <w:spacing w:after="270"/>
        <w:ind w:left="298" w:right="230" w:firstLine="341"/>
      </w:pPr>
      <w:r>
        <w:t xml:space="preserve">Σκοπός της συγκεκριμένης μελέτης είναι η υλοποίηση ενός Π.Σ. που αποσκοπεί στην προώθηση των θερινών κινηματογράφων της εταιρείας και των ταινιών που προβάλλουν. Ακόμα </w:t>
      </w:r>
      <w:r>
        <w:lastRenderedPageBreak/>
        <w:t xml:space="preserve">μέσω του Π.Σ. θα είναι δυνατή η κράτηση θέσεων μέσω του διαδικτύου και η αποπληρωμή των εισιτηρίων με ηλεκτρονικούς τρόπους πληρωμής (π.χ. πιστωτικές κάρτες, </w:t>
      </w:r>
      <w:proofErr w:type="spellStart"/>
      <w:r>
        <w:t>paypal</w:t>
      </w:r>
      <w:proofErr w:type="spellEnd"/>
      <w:r>
        <w:t xml:space="preserve">, </w:t>
      </w:r>
      <w:proofErr w:type="spellStart"/>
      <w:r>
        <w:t>κ.λ.π</w:t>
      </w:r>
      <w:proofErr w:type="spellEnd"/>
      <w:r>
        <w:t xml:space="preserve">.), προσφέροντας με αυτό τον τρόπο ένα εναλλακτικό τρόπο αγοράς των εισιτηρίων για τους κινηματογράφους. Το Π.Σ. αναμένεται να αποφέρει οφέλη στους τομείς: </w:t>
      </w:r>
    </w:p>
    <w:p w:rsidR="009D5F32" w:rsidRDefault="00FF173A">
      <w:pPr>
        <w:numPr>
          <w:ilvl w:val="0"/>
          <w:numId w:val="2"/>
        </w:numPr>
        <w:spacing w:after="232"/>
        <w:ind w:right="230" w:hanging="204"/>
      </w:pPr>
      <w:r>
        <w:t xml:space="preserve">της διαφήμισης, μίας και η ιστοσελίδα για την κράτηση των θέσεων θα αποτελεί και ταυτόχρονα μέσω προώθησης της εταιρείας </w:t>
      </w:r>
    </w:p>
    <w:p w:rsidR="009D5F32" w:rsidRDefault="00FF173A">
      <w:pPr>
        <w:numPr>
          <w:ilvl w:val="0"/>
          <w:numId w:val="2"/>
        </w:numPr>
        <w:spacing w:after="235"/>
        <w:ind w:right="230" w:hanging="204"/>
      </w:pPr>
      <w:r>
        <w:t xml:space="preserve">της εξυπηρέτησης των πελατών, μίας και οι πελάτες δεν θα πρέπει να περιμένουν στην σειρά για την απόκτηση θέσης και θα έχουν την δυνατότητα να αγοράζουν το εισιτήριο τους από όπου θέλουν. </w:t>
      </w:r>
    </w:p>
    <w:p w:rsidR="009D5F32" w:rsidRDefault="00FF173A">
      <w:pPr>
        <w:numPr>
          <w:ilvl w:val="0"/>
          <w:numId w:val="2"/>
        </w:numPr>
        <w:spacing w:after="232"/>
        <w:ind w:right="230" w:hanging="204"/>
      </w:pPr>
      <w:r>
        <w:t xml:space="preserve">της οργάνωσης της εταιρείας, μίας και θα δημιουργηθεί ένα αυτόματο σύστημα επεξεργασίας της διαθεσιμότητας των θέσεων </w:t>
      </w:r>
    </w:p>
    <w:p w:rsidR="009D5F32" w:rsidRDefault="00FF173A">
      <w:pPr>
        <w:numPr>
          <w:ilvl w:val="0"/>
          <w:numId w:val="2"/>
        </w:numPr>
        <w:spacing w:after="224"/>
        <w:ind w:right="230" w:hanging="204"/>
      </w:pPr>
      <w:r>
        <w:t xml:space="preserve">μείωση κόστους και αύξηση του κέρδους, μίας και θα μειωθούν οι εργαζόμενοι οι οποίοι βρίσκονται στους κινηματογράφους για να κόβουν εισιτήρια. </w:t>
      </w:r>
    </w:p>
    <w:p w:rsidR="009D5F32" w:rsidRDefault="00FF173A">
      <w:pPr>
        <w:spacing w:after="42"/>
        <w:ind w:left="14" w:right="539" w:firstLine="341"/>
      </w:pPr>
      <w:r>
        <w:t xml:space="preserve">Η επιτυχία του έργου θα κριθεί κυρίως από το εύρος χρήσης του και από την αξιοποίηση των εξειδικευμένων δυνατοτήτων του, που αποσκοπούν κύρια στην αυτοματοποίηση του συστήματος για την κράτηση θέσεων. </w:t>
      </w:r>
    </w:p>
    <w:p w:rsidR="009D5F32" w:rsidRDefault="00FF173A">
      <w:pPr>
        <w:spacing w:after="291"/>
        <w:ind w:left="375" w:right="230"/>
      </w:pPr>
      <w:r>
        <w:t xml:space="preserve">Μετά την ολοκλήρωση του έργου του Π.Σ. θα ωφεληθούν άμεσα: </w:t>
      </w:r>
    </w:p>
    <w:p w:rsidR="009D5F32" w:rsidRDefault="00FF173A">
      <w:pPr>
        <w:numPr>
          <w:ilvl w:val="0"/>
          <w:numId w:val="2"/>
        </w:numPr>
        <w:spacing w:after="229"/>
        <w:ind w:right="230" w:hanging="204"/>
      </w:pPr>
      <w:r>
        <w:t xml:space="preserve">οι πελάτες της εταιρεία, μίας και δεν χρειάζεται πλέον να περιμένουν στην σειρά για να πάρουν το εισιτήριο τους, </w:t>
      </w:r>
    </w:p>
    <w:p w:rsidR="009D5F32" w:rsidRDefault="00FF173A">
      <w:pPr>
        <w:numPr>
          <w:ilvl w:val="0"/>
          <w:numId w:val="2"/>
        </w:numPr>
        <w:spacing w:after="238"/>
        <w:ind w:right="230" w:hanging="204"/>
      </w:pPr>
      <w:r>
        <w:t xml:space="preserve">οι εργαζόμενοι της εταιρείας, μίας και θα απλοποιηθεί η διαδικασία για την κράτηση θέσεων </w:t>
      </w:r>
    </w:p>
    <w:p w:rsidR="009D5F32" w:rsidRDefault="00FF173A">
      <w:pPr>
        <w:numPr>
          <w:ilvl w:val="0"/>
          <w:numId w:val="2"/>
        </w:numPr>
        <w:spacing w:after="567"/>
        <w:ind w:right="230" w:hanging="204"/>
      </w:pPr>
      <w:r>
        <w:t xml:space="preserve">και οι θερινοί κινηματογράφοι της εταιρείας μίας και θα έχουν έναν εύκολο τρόπο να διαφημίζουν τις προβολές τους. </w:t>
      </w:r>
    </w:p>
    <w:p w:rsidR="009D5F32" w:rsidRDefault="00FF173A">
      <w:pPr>
        <w:pStyle w:val="Heading2"/>
        <w:ind w:left="682" w:hanging="682"/>
      </w:pPr>
      <w:bookmarkStart w:id="4" w:name="_Toc18347"/>
      <w:r>
        <w:t xml:space="preserve">Υφιστάμενη κατάσταση </w:t>
      </w:r>
      <w:bookmarkEnd w:id="4"/>
    </w:p>
    <w:p w:rsidR="009D5F32" w:rsidRDefault="00FF173A">
      <w:pPr>
        <w:ind w:left="14" w:right="535" w:firstLine="341"/>
      </w:pPr>
      <w:r>
        <w:t xml:space="preserve">Η εταιρεία απαρτίζεται από τον πρόεδρο, τον αντιπρόεδρο και άλλους 3 εργαζόμενους πλήρης απασχόλησης. Αν και δεν υπάρχει καταρτισμένο οργανόγραμμα της εταιρείας, οι δύο από τους τρεις εργαζόμενους πλήρης απασχόλησης ασχολούνται με τα λογιστικά της εταιρείας και ο τελευταίος, μαζί με τον πρόεδρο και τον αντιπρόεδρο της εταιρείας ασχολούνται με την προώθηση των έργων στους θερινούς κινηματογράφους και την εξυπηρέτηση των πελατών. </w:t>
      </w:r>
    </w:p>
    <w:p w:rsidR="009D5F32" w:rsidRDefault="00FF173A">
      <w:pPr>
        <w:spacing w:after="578"/>
        <w:ind w:left="14" w:right="538" w:firstLine="341"/>
      </w:pPr>
      <w:r>
        <w:t xml:space="preserve">Η εταιρεία διαθέτει ήδη ένα Πληροφορικό Σύστημα για την Διαχείριση (αγγλ. MIS) του λογιστηρίου και η διασύνδεση του με το νέο Π.Σ. για τις </w:t>
      </w:r>
      <w:proofErr w:type="spellStart"/>
      <w:r>
        <w:t>online</w:t>
      </w:r>
      <w:proofErr w:type="spellEnd"/>
      <w:r>
        <w:t xml:space="preserve"> </w:t>
      </w:r>
      <w:proofErr w:type="spellStart"/>
      <w:r>
        <w:t>κράτησεις</w:t>
      </w:r>
      <w:proofErr w:type="spellEnd"/>
      <w:r>
        <w:t xml:space="preserve"> θέσεων θα ήταν θετικό βήμα αλλά δεν κρίνεται απαραίτητο από τους εργαζόμενους. </w:t>
      </w:r>
    </w:p>
    <w:p w:rsidR="009D5F32" w:rsidRDefault="00FF173A">
      <w:pPr>
        <w:pStyle w:val="Heading2"/>
        <w:ind w:left="682" w:hanging="682"/>
      </w:pPr>
      <w:bookmarkStart w:id="5" w:name="_Toc18348"/>
      <w:r>
        <w:t xml:space="preserve">Βασικές οντότητες και εμπλεκόμενοι στην υλοποίηση του έργου </w:t>
      </w:r>
      <w:bookmarkEnd w:id="5"/>
    </w:p>
    <w:p w:rsidR="009D5F32" w:rsidRDefault="00FF173A">
      <w:pPr>
        <w:ind w:left="14" w:right="543" w:firstLine="341"/>
      </w:pPr>
      <w:r>
        <w:t xml:space="preserve">Οι βασικοί εμπλεκόμενοι στην υλοποίηση του έργου είναι οι πελάτες του κινηματογράφου αλλά και οι υπάλληλοι των κινηματογράφων. Το άμεσο περιβάλλον του έργου παριστάνεται στο σχήμα 1.1. Οι οντότητες αυτές αναλύονται παρακάτω. </w:t>
      </w:r>
    </w:p>
    <w:p w:rsidR="009D5F32" w:rsidRDefault="00FF173A">
      <w:pPr>
        <w:ind w:left="14" w:right="538" w:firstLine="341"/>
      </w:pPr>
      <w:r>
        <w:lastRenderedPageBreak/>
        <w:t xml:space="preserve">Ως πελάτες ορίζονται όλοι όσοι επιθυμούν να δουν κάποια ταινία στους κινηματογράφους, ενώ ως κινηματογράφος ορίζεται το κτήριο στο οποίο υπάρχουν οι αίθουσες προβολής. Επομένως ένα κτήριο μπορεί να περιλαμβάνει παραπάνω από μία αίθουσες </w:t>
      </w:r>
    </w:p>
    <w:p w:rsidR="009D5F32" w:rsidRDefault="00FF173A">
      <w:pPr>
        <w:spacing w:after="198" w:line="259" w:lineRule="auto"/>
        <w:ind w:left="0" w:right="194" w:firstLine="0"/>
        <w:jc w:val="right"/>
      </w:pPr>
      <w:r>
        <w:rPr>
          <w:noProof/>
        </w:rPr>
        <w:drawing>
          <wp:inline distT="0" distB="0" distL="0" distR="0">
            <wp:extent cx="5914644" cy="658368"/>
            <wp:effectExtent l="0" t="0" r="0" b="0"/>
            <wp:docPr id="551" name="Picture 551"/>
            <wp:cNvGraphicFramePr/>
            <a:graphic xmlns:a="http://schemas.openxmlformats.org/drawingml/2006/main">
              <a:graphicData uri="http://schemas.openxmlformats.org/drawingml/2006/picture">
                <pic:pic xmlns:pic="http://schemas.openxmlformats.org/drawingml/2006/picture">
                  <pic:nvPicPr>
                    <pic:cNvPr id="551" name="Picture 551"/>
                    <pic:cNvPicPr/>
                  </pic:nvPicPr>
                  <pic:blipFill>
                    <a:blip r:embed="rId10"/>
                    <a:stretch>
                      <a:fillRect/>
                    </a:stretch>
                  </pic:blipFill>
                  <pic:spPr>
                    <a:xfrm>
                      <a:off x="0" y="0"/>
                      <a:ext cx="5914644" cy="658368"/>
                    </a:xfrm>
                    <a:prstGeom prst="rect">
                      <a:avLst/>
                    </a:prstGeom>
                  </pic:spPr>
                </pic:pic>
              </a:graphicData>
            </a:graphic>
          </wp:inline>
        </w:drawing>
      </w:r>
      <w:r>
        <w:t xml:space="preserve"> </w:t>
      </w:r>
    </w:p>
    <w:p w:rsidR="009D5F32" w:rsidRDefault="00FF173A">
      <w:pPr>
        <w:pStyle w:val="Heading4"/>
        <w:spacing w:after="689" w:line="304" w:lineRule="auto"/>
        <w:ind w:left="51" w:right="6"/>
        <w:jc w:val="center"/>
      </w:pPr>
      <w:r>
        <w:rPr>
          <w:sz w:val="20"/>
        </w:rPr>
        <w:t>Σχήμα 1.1: Οι βασικές οντότητες του Πληροφορικού Συστήματος</w:t>
      </w:r>
      <w:r>
        <w:rPr>
          <w:b w:val="0"/>
        </w:rPr>
        <w:t xml:space="preserve"> </w:t>
      </w:r>
    </w:p>
    <w:p w:rsidR="009D5F32" w:rsidRDefault="00FF173A">
      <w:pPr>
        <w:ind w:left="308" w:right="230"/>
      </w:pPr>
      <w:r>
        <w:t xml:space="preserve">προβολής, αλλά παρόλα αυτά θα θεωρείται ως ένας κινηματογράφος. Τέλος ως οντότητα "κράτηση θέσεων" θεωρούμε το πληροφοριακό σύστημα στο οποίο θα γίνονται οι κρατήσεις των θέσεων. </w:t>
      </w:r>
    </w:p>
    <w:p w:rsidR="009D5F32" w:rsidRDefault="00FF173A">
      <w:pPr>
        <w:ind w:left="298" w:right="230" w:firstLine="341"/>
      </w:pPr>
      <w:r>
        <w:t xml:space="preserve">Άρα η βασική απαίτηση του συστήματος (δηλαδή η επιχειρηματική απαίτηση του Π.Σ.) είναι η γεφύρωση του χάσματος μεταξύ των πελατών και των κινηματογράφων. Φέρνοντας σε επικοινωνία τις δύο οντότητες η κράτηση των θέσεων απλοποιείται και τα έσοδα της εταιρείας αυξάνονται. </w:t>
      </w:r>
    </w:p>
    <w:p w:rsidR="009D5F32" w:rsidRDefault="00FF173A">
      <w:pPr>
        <w:ind w:left="298" w:right="230" w:firstLine="341"/>
      </w:pPr>
      <w:r>
        <w:t xml:space="preserve">Στις παρακάτω ενότητες θα περιγραφούν οι προδιαγραφές και οι περιορισμοί στους οποίους θα πρέπει να συμμορφώνεται το υπό μελέτη πληροφοριακό σύστημα. Θα πρέπει να διασφαλίζει ότι θα ικανοποιούνται οι ανάγκες των ενδιαφερόμενων και για να γίνει αυτό θα πρέπει να οριστούν με ακρίβεια οι λειτουργικές και οι μη λειτουργικές απαιτήσεις. </w:t>
      </w:r>
    </w:p>
    <w:p w:rsidR="009D5F32" w:rsidRDefault="00FF173A">
      <w:pPr>
        <w:spacing w:after="806"/>
        <w:ind w:left="298" w:right="230" w:firstLine="341"/>
      </w:pPr>
      <w:r>
        <w:t xml:space="preserve">Ακόμα θα παρουσιαστούν οι απαιτήσεις που πρέπει να ικανοποιεί το Πληροφοριακό Σύστημα, οι βασικές λειτουργίες που πρέπει να επιτελεί, οι πληροφορίες που πρέπει να αποθηκεύει και οι κανόνες που επιβάλλονται από την λειτουργία του συστήματος. </w:t>
      </w:r>
    </w:p>
    <w:p w:rsidR="009D5F32" w:rsidRDefault="00FF173A">
      <w:pPr>
        <w:pStyle w:val="Heading1"/>
        <w:ind w:left="838" w:hanging="540"/>
      </w:pPr>
      <w:bookmarkStart w:id="6" w:name="_Toc18349"/>
      <w:r>
        <w:t xml:space="preserve">Ανάλυση Απαιτήσεων Πληροφοριακού Συστήματος </w:t>
      </w:r>
      <w:bookmarkEnd w:id="6"/>
    </w:p>
    <w:p w:rsidR="009D5F32" w:rsidRDefault="00FF173A">
      <w:pPr>
        <w:spacing w:after="39"/>
        <w:ind w:left="298" w:right="230" w:firstLine="341"/>
      </w:pPr>
      <w:r>
        <w:t xml:space="preserve">Η ανάλυση απαιτήσεων περιλαμβάνει τις εργασίες για τον καθορισμό των αναγκών ή των προϋποθέσεων που χρειάζονται για την ολοκλήρωση ενός προϊόντος (στην συγκεκριμένη περίπτωση του πληροφοριακού συστήματος). Στην ανάλυση απαιτήσεων λαμβάνονται υπόψιν οι ενδεχόμενες αντικρουόμενες απαιτήσεις των διαφόρων μερών ενώ ταυτόχρονα αναλύονται και τεκμηριώνονται οι τυχόν απαιτήσεις του προϊόντος [2]. Για να είναι επιτυχές ένα πληροφοριακό σύστημα θα πρέπει να είναι προσαρμοσμένο στις ανάγκες, απαιτήσεις, αλλά και προσδοκίες του τελικού χρήστη. Αυτό σημαίνει ότι το ζητούμενο είναι, τί πραγματικά επιθυμεί ο χρήστης, τί ακριβώς περιμένει από το σύστημα και πόσο φιλικό είναι αυτό σε αυτόν και κατά πόσο ικανοποιεί τους σκοπούς για τους οποίους υλοποιήθηκε. </w:t>
      </w:r>
    </w:p>
    <w:p w:rsidR="009D5F32" w:rsidRDefault="00FF173A">
      <w:pPr>
        <w:spacing w:after="349"/>
        <w:ind w:left="661" w:right="230"/>
      </w:pPr>
      <w:r>
        <w:t xml:space="preserve">Οι απαιτήσεις λογισμικού περιλαμβάνουν 3 διαφορετικά επίπεδα [4]: </w:t>
      </w:r>
    </w:p>
    <w:p w:rsidR="009D5F32" w:rsidRDefault="00FF173A">
      <w:pPr>
        <w:numPr>
          <w:ilvl w:val="0"/>
          <w:numId w:val="3"/>
        </w:numPr>
        <w:spacing w:after="286"/>
        <w:ind w:right="230" w:hanging="202"/>
      </w:pPr>
      <w:r>
        <w:t xml:space="preserve">Επιχειρηματικές απαιτήσεις </w:t>
      </w:r>
    </w:p>
    <w:p w:rsidR="009D5F32" w:rsidRDefault="00FF173A">
      <w:pPr>
        <w:numPr>
          <w:ilvl w:val="0"/>
          <w:numId w:val="3"/>
        </w:numPr>
        <w:spacing w:after="289"/>
        <w:ind w:right="230" w:hanging="202"/>
      </w:pPr>
      <w:r>
        <w:t xml:space="preserve">Απαιτήσεις χρηστών </w:t>
      </w:r>
    </w:p>
    <w:p w:rsidR="009D5F32" w:rsidRDefault="00FF173A">
      <w:pPr>
        <w:numPr>
          <w:ilvl w:val="0"/>
          <w:numId w:val="3"/>
        </w:numPr>
        <w:spacing w:after="303"/>
        <w:ind w:right="230" w:hanging="202"/>
      </w:pPr>
      <w:r>
        <w:t xml:space="preserve">Λειτουργικές απαιτήσεις </w:t>
      </w:r>
    </w:p>
    <w:p w:rsidR="009D5F32" w:rsidRDefault="00FF173A">
      <w:pPr>
        <w:ind w:left="298" w:right="230" w:firstLine="341"/>
      </w:pPr>
      <w:r>
        <w:lastRenderedPageBreak/>
        <w:t xml:space="preserve">Οι επιχειρηματικές απαιτήσεις αντιπροσωπεύουν τους υψηλού επιπέδου στόχους του οργανισμού ή των πελατών που ζητούν το σύστημα. Ορίζουν τον σκοπό και το πεδίο εφαρμογής του νέου συστήματος λογισμικού και περιγράφουν γιατί ο οργανισμός θέλει να εφαρμόσει το σύστημα. [4]. </w:t>
      </w:r>
    </w:p>
    <w:p w:rsidR="009D5F32" w:rsidRDefault="00FF173A">
      <w:pPr>
        <w:ind w:left="298" w:right="230" w:firstLine="341"/>
      </w:pPr>
      <w:r>
        <w:t xml:space="preserve">Οι απαιτήσεις των χρηστών περιγράφουν τους στόχους των χρηστών ή τα καθήκοντα που θα έχουν οι χρήστες στο προϊόν. Οι ανάγκες των χρηστών περιγράφουν τί θα κάνουν οι χρήστες μέσα στο σύστημα. Θα πρέπει να ευθυγραμμίζονται με τις επιχειρηματικές απαιτήσεις. [4] </w:t>
      </w:r>
    </w:p>
    <w:p w:rsidR="009D5F32" w:rsidRDefault="00FF173A">
      <w:pPr>
        <w:ind w:left="14" w:right="533" w:firstLine="341"/>
      </w:pPr>
      <w:r>
        <w:t xml:space="preserve">Τέλος οι λειτουργικές απαιτήσεις καθορίζουν την λειτουργικότητα του λογισμικού που πρέπει να φτιάξουν τα μέλη της ομάδας ανάπτυξης έτσι ώστε το προϊόν να επιτρέπει στους χρήστες να εκπληρώνουν τα καθήκοντα τους καλύπτοντας έτσι τις επιχειρησιακές απαιτήσεις [4]. </w:t>
      </w:r>
    </w:p>
    <w:p w:rsidR="009D5F32" w:rsidRDefault="00FF173A">
      <w:pPr>
        <w:ind w:left="14" w:right="534" w:firstLine="341"/>
      </w:pPr>
      <w:r>
        <w:t xml:space="preserve">Η ανάλυση απαιτήσεων συντελεί στην καλή οργάνωση και εκτέλεση του έργου, που με τη σειρά τους εξασφαλίζουν τη λειτουργικότητά του για όλες τις εμπλεκόμενες πλευρές. Στο τέλος, τα οφέλη αυτά έχουν άμεσο αντίκρισμα στη μείωση του κόστους, τόσο για την επιχείρηση που υλοποιεί το έργο όσο και για τον πελάτη που θα το χρησιμοποιήσει [5]. </w:t>
      </w:r>
    </w:p>
    <w:p w:rsidR="009D5F32" w:rsidRDefault="00FF173A">
      <w:pPr>
        <w:spacing w:after="29"/>
        <w:ind w:left="14" w:right="230" w:firstLine="341"/>
      </w:pPr>
      <w:r>
        <w:t xml:space="preserve">Οι λειτουργικές απαιτήσεις μαζί με τα χαρακτηριστικά ποιότητας και άλλες μη λειτουργικές απαιτήσεις δημιουργούν την προδιαγραφή των απαιτήσεων λογισμικού [4]. </w:t>
      </w:r>
    </w:p>
    <w:p w:rsidR="009D5F32" w:rsidRDefault="00FF173A">
      <w:pPr>
        <w:spacing w:after="35"/>
        <w:ind w:left="14" w:right="230" w:firstLine="341"/>
      </w:pPr>
      <w:r>
        <w:t xml:space="preserve">Η παρούσα ενότητα περιγράφει την βασική λειτουργικότητα και τις σχεδιαστικές αποφάσεις που αφορούν την υλοποίηση του Π.Σ. της εταιρείας "ΚΙΝΗΜΑΤΟΓΡΑΦΟΣ </w:t>
      </w:r>
    </w:p>
    <w:p w:rsidR="009D5F32" w:rsidRDefault="00FF173A">
      <w:pPr>
        <w:spacing w:after="612"/>
        <w:ind w:left="24" w:right="230"/>
      </w:pPr>
      <w:r>
        <w:t xml:space="preserve">Α.Ε." . </w:t>
      </w:r>
    </w:p>
    <w:p w:rsidR="009D5F32" w:rsidRDefault="00FF173A">
      <w:pPr>
        <w:pStyle w:val="Heading2"/>
        <w:ind w:left="682" w:hanging="682"/>
      </w:pPr>
      <w:bookmarkStart w:id="7" w:name="_Toc18350"/>
      <w:r>
        <w:t xml:space="preserve">Αρχιτεκτονική </w:t>
      </w:r>
      <w:bookmarkEnd w:id="7"/>
    </w:p>
    <w:p w:rsidR="009D5F32" w:rsidRDefault="00FF173A">
      <w:pPr>
        <w:spacing w:after="334"/>
        <w:ind w:left="14" w:right="230" w:firstLine="341"/>
      </w:pPr>
      <w:r>
        <w:t xml:space="preserve">Οι γενικές αρχές, σε λειτουργικό και τεχνολογικό επίπεδο, που θα διέπουν το Π.Σ. που θα αναπτυχθεί είναι: </w:t>
      </w:r>
    </w:p>
    <w:p w:rsidR="009D5F32" w:rsidRDefault="00FF173A">
      <w:pPr>
        <w:numPr>
          <w:ilvl w:val="0"/>
          <w:numId w:val="4"/>
        </w:numPr>
        <w:spacing w:after="337"/>
        <w:ind w:left="601" w:right="230" w:hanging="310"/>
      </w:pPr>
      <w:r>
        <w:t xml:space="preserve">Συστήματα"ανοικτής"αρχιτεκτονικής(αγγλ.openarchitecture).Είναιδηλαδήυποχρεωτικήηχρήσ </w:t>
      </w:r>
      <w:proofErr w:type="spellStart"/>
      <w:r>
        <w:t>ηανοικτώνπροτύπωνπουθα</w:t>
      </w:r>
      <w:proofErr w:type="spellEnd"/>
      <w:r>
        <w:t xml:space="preserve"> </w:t>
      </w:r>
      <w:proofErr w:type="spellStart"/>
      <w:r>
        <w:t>διασφαλίζουνανεξαρτησίααπόσυγκεκριμένο</w:t>
      </w:r>
      <w:proofErr w:type="spellEnd"/>
      <w:r>
        <w:t xml:space="preserve"> προμηθευτή και: </w:t>
      </w:r>
    </w:p>
    <w:p w:rsidR="009D5F32" w:rsidRDefault="00FF173A">
      <w:pPr>
        <w:numPr>
          <w:ilvl w:val="1"/>
          <w:numId w:val="4"/>
        </w:numPr>
        <w:spacing w:after="143"/>
        <w:ind w:right="230" w:hanging="202"/>
      </w:pPr>
      <w:r>
        <w:t xml:space="preserve">ομαλή συνεργία και λειτουργία μεταξύ των επιμέρους υποσυστημάτων του πληροφοριακού συστήματος, </w:t>
      </w:r>
    </w:p>
    <w:p w:rsidR="009D5F32" w:rsidRDefault="00FF173A">
      <w:pPr>
        <w:numPr>
          <w:ilvl w:val="1"/>
          <w:numId w:val="4"/>
        </w:numPr>
        <w:spacing w:after="145"/>
        <w:ind w:right="230" w:hanging="202"/>
      </w:pPr>
      <w:r>
        <w:t xml:space="preserve">δικτυακή συνεργασία μεταξύ εφαρμογών ή/και συστημάτων τα οποία βρίσκονται σε διαφορετικά υπολογιστικά συστήματα, </w:t>
      </w:r>
    </w:p>
    <w:p w:rsidR="009D5F32" w:rsidRDefault="00FF173A">
      <w:pPr>
        <w:numPr>
          <w:ilvl w:val="1"/>
          <w:numId w:val="4"/>
        </w:numPr>
        <w:spacing w:after="147"/>
        <w:ind w:right="230" w:hanging="202"/>
      </w:pPr>
      <w:r>
        <w:t xml:space="preserve">επεκτασιμότητα των υποσυστημάτων, χωρίς αλλαγές στη δομή και αρχιτεκτονική τους, για την αντιμετώπιση των μεταβαλλόμενων/αυξανόμενων αναγκών </w:t>
      </w:r>
    </w:p>
    <w:p w:rsidR="009D5F32" w:rsidRDefault="00FF173A">
      <w:pPr>
        <w:numPr>
          <w:ilvl w:val="1"/>
          <w:numId w:val="4"/>
        </w:numPr>
        <w:spacing w:after="158"/>
        <w:ind w:right="230" w:hanging="202"/>
      </w:pPr>
      <w:r>
        <w:t>εύκολη επέμβαση στη λειτουργικότητα των υποσυστημάτων (</w:t>
      </w:r>
      <w:proofErr w:type="spellStart"/>
      <w:r>
        <w:t>συντηρισιμότητα</w:t>
      </w:r>
      <w:proofErr w:type="spellEnd"/>
      <w:r>
        <w:t xml:space="preserve"> - </w:t>
      </w:r>
      <w:proofErr w:type="spellStart"/>
      <w:r>
        <w:t>maintainability</w:t>
      </w:r>
      <w:proofErr w:type="spellEnd"/>
      <w:r>
        <w:t xml:space="preserve">) </w:t>
      </w:r>
    </w:p>
    <w:p w:rsidR="009D5F32" w:rsidRDefault="00FF173A">
      <w:pPr>
        <w:numPr>
          <w:ilvl w:val="1"/>
          <w:numId w:val="4"/>
        </w:numPr>
        <w:spacing w:after="355"/>
        <w:ind w:right="230" w:hanging="202"/>
      </w:pPr>
      <w:r>
        <w:t xml:space="preserve">ύψιστη διασφάλιση των δεδομένων. </w:t>
      </w:r>
    </w:p>
    <w:p w:rsidR="009D5F32" w:rsidRDefault="00FF173A">
      <w:pPr>
        <w:numPr>
          <w:ilvl w:val="0"/>
          <w:numId w:val="4"/>
        </w:numPr>
        <w:spacing w:after="268"/>
        <w:ind w:left="601" w:right="230" w:hanging="310"/>
      </w:pPr>
      <w:r>
        <w:t xml:space="preserve">Αρθρωτή αρχιτεκτονική του συστήματος, ώστε να επιτρέπονται μελλοντικές επεκτάσεις και αντικαταστάσεις, ενσωματώσεις, αναβαθμίσεις ή αλλαγές διακριτών τμημάτων λογισμικού ή εξοπλισμού. </w:t>
      </w:r>
    </w:p>
    <w:p w:rsidR="009D5F32" w:rsidRDefault="00FF173A">
      <w:pPr>
        <w:numPr>
          <w:ilvl w:val="0"/>
          <w:numId w:val="4"/>
        </w:numPr>
        <w:spacing w:after="259"/>
        <w:ind w:left="601" w:right="230" w:hanging="310"/>
      </w:pPr>
      <w:r>
        <w:t xml:space="preserve">Εξασφάλιση πλήρους λειτουργικότητας μέσω του εσωτερικού δικτύου (αγγλ. </w:t>
      </w:r>
      <w:proofErr w:type="spellStart"/>
      <w:r>
        <w:t>intranet</w:t>
      </w:r>
      <w:proofErr w:type="spellEnd"/>
      <w:r>
        <w:t xml:space="preserve">) και του διαδικτύου (αγγλ. </w:t>
      </w:r>
      <w:proofErr w:type="spellStart"/>
      <w:r>
        <w:t>internet</w:t>
      </w:r>
      <w:proofErr w:type="spellEnd"/>
      <w:r>
        <w:t xml:space="preserve">) όπου αυτό απαιτείται. </w:t>
      </w:r>
    </w:p>
    <w:p w:rsidR="009D5F32" w:rsidRDefault="00FF173A">
      <w:pPr>
        <w:numPr>
          <w:ilvl w:val="0"/>
          <w:numId w:val="4"/>
        </w:numPr>
        <w:spacing w:after="259"/>
        <w:ind w:left="601" w:right="230" w:hanging="310"/>
      </w:pPr>
      <w:r>
        <w:lastRenderedPageBreak/>
        <w:t xml:space="preserve">Χρήση γραφικού περιβάλλοντος λειτουργίας (αγγλ. GUI) του χρήστη για την αποδοτική χρήση του Π.Σ. και την ευκολία εκμάθησης τους. </w:t>
      </w:r>
    </w:p>
    <w:p w:rsidR="009D5F32" w:rsidRDefault="00FF173A">
      <w:pPr>
        <w:numPr>
          <w:ilvl w:val="0"/>
          <w:numId w:val="4"/>
        </w:numPr>
        <w:spacing w:after="29"/>
        <w:ind w:left="601" w:right="230" w:hanging="310"/>
      </w:pPr>
      <w:r>
        <w:t xml:space="preserve">Ενσωμάτωση στο Π.Σ. άμεσης υποστήριξης βοήθειας (αγγλ. </w:t>
      </w:r>
      <w:proofErr w:type="spellStart"/>
      <w:r>
        <w:t>online</w:t>
      </w:r>
      <w:proofErr w:type="spellEnd"/>
      <w:r>
        <w:t xml:space="preserve"> </w:t>
      </w:r>
      <w:proofErr w:type="spellStart"/>
      <w:r>
        <w:t>help</w:t>
      </w:r>
      <w:proofErr w:type="spellEnd"/>
      <w:r>
        <w:t xml:space="preserve">) και οδηγιών στην ελληνική γλώσσα, προς τους χρήστες ανά διαδικασία ή/και οθόνη. </w:t>
      </w:r>
    </w:p>
    <w:p w:rsidR="009D5F32" w:rsidRDefault="00FF173A">
      <w:pPr>
        <w:numPr>
          <w:ilvl w:val="0"/>
          <w:numId w:val="4"/>
        </w:numPr>
        <w:spacing w:after="218"/>
        <w:ind w:left="601" w:right="230" w:hanging="310"/>
      </w:pPr>
      <w:r>
        <w:t xml:space="preserve">Μηνύματα λαθών (αγγλ. </w:t>
      </w:r>
      <w:proofErr w:type="spellStart"/>
      <w:r>
        <w:t>error</w:t>
      </w:r>
      <w:proofErr w:type="spellEnd"/>
      <w:r>
        <w:t xml:space="preserve"> </w:t>
      </w:r>
      <w:proofErr w:type="spellStart"/>
      <w:r>
        <w:t>messages</w:t>
      </w:r>
      <w:proofErr w:type="spellEnd"/>
      <w:r>
        <w:t xml:space="preserve">) στην ελληνική γλώσσα και ειδοποίηση των χρηστών με όρους οικείους προς αυτούς. </w:t>
      </w:r>
    </w:p>
    <w:p w:rsidR="009D5F32" w:rsidRDefault="00FF173A">
      <w:pPr>
        <w:numPr>
          <w:ilvl w:val="0"/>
          <w:numId w:val="4"/>
        </w:numPr>
        <w:spacing w:after="244"/>
        <w:ind w:left="601" w:right="230" w:hanging="310"/>
      </w:pPr>
      <w:proofErr w:type="spellStart"/>
      <w:r>
        <w:t>Tήρηση</w:t>
      </w:r>
      <w:proofErr w:type="spellEnd"/>
      <w:r>
        <w:t xml:space="preserve"> από το Π.Σ. στοιχείων </w:t>
      </w:r>
      <w:proofErr w:type="spellStart"/>
      <w:r>
        <w:t>auditing</w:t>
      </w:r>
      <w:proofErr w:type="spellEnd"/>
      <w:r>
        <w:t xml:space="preserve"> για </w:t>
      </w:r>
      <w:proofErr w:type="spellStart"/>
      <w:r>
        <w:t>ιχνηλάτηση</w:t>
      </w:r>
      <w:proofErr w:type="spellEnd"/>
      <w:r>
        <w:t xml:space="preserve"> ενεργειών χρηστών. </w:t>
      </w:r>
    </w:p>
    <w:p w:rsidR="009D5F32" w:rsidRDefault="00FF173A">
      <w:pPr>
        <w:numPr>
          <w:ilvl w:val="0"/>
          <w:numId w:val="4"/>
        </w:numPr>
        <w:spacing w:after="220"/>
        <w:ind w:left="601" w:right="230" w:hanging="310"/>
      </w:pPr>
      <w:r>
        <w:t xml:space="preserve">Διασφάλισητηςπληρότητας,ακεραιότητας,εμπιστευτικότηταςκαιασφάλειαςτων </w:t>
      </w:r>
      <w:r>
        <w:tab/>
        <w:t xml:space="preserve">δεδομένων των υποσυστημάτων κατά τη χρήση και τη δικτυακή διακίνησή τους. </w:t>
      </w:r>
    </w:p>
    <w:p w:rsidR="009D5F32" w:rsidRDefault="00FF173A">
      <w:pPr>
        <w:numPr>
          <w:ilvl w:val="0"/>
          <w:numId w:val="4"/>
        </w:numPr>
        <w:spacing w:after="558"/>
        <w:ind w:left="601" w:right="230" w:hanging="310"/>
      </w:pPr>
      <w:r>
        <w:t xml:space="preserve">Τεκμηρίωση του Π.Σ. μέσω της αναλυτικής περιγραφής της βάσης δεδομένων. Σύνταξη τεχνικών εγχειριδίων του συστήματος και των εργαλείων διαχείρισης (αγγλ. </w:t>
      </w:r>
      <w:proofErr w:type="spellStart"/>
      <w:r>
        <w:t>system</w:t>
      </w:r>
      <w:proofErr w:type="spellEnd"/>
      <w:r>
        <w:t xml:space="preserve"> </w:t>
      </w:r>
      <w:proofErr w:type="spellStart"/>
      <w:r>
        <w:t>manuals</w:t>
      </w:r>
      <w:proofErr w:type="spellEnd"/>
      <w:r>
        <w:t xml:space="preserve">), καθώς και λεπτομερή εγχειρίδια λειτουργίας του συστήματος (αγγλ. operation </w:t>
      </w:r>
      <w:proofErr w:type="spellStart"/>
      <w:r>
        <w:t>manuals</w:t>
      </w:r>
      <w:proofErr w:type="spellEnd"/>
      <w:r>
        <w:t xml:space="preserve"> ) και υποστήριξης των χρηστών (αγγλ. </w:t>
      </w:r>
      <w:proofErr w:type="spellStart"/>
      <w:r>
        <w:t>user</w:t>
      </w:r>
      <w:proofErr w:type="spellEnd"/>
      <w:r>
        <w:t xml:space="preserve"> </w:t>
      </w:r>
      <w:proofErr w:type="spellStart"/>
      <w:r>
        <w:t>manuals</w:t>
      </w:r>
      <w:proofErr w:type="spellEnd"/>
      <w:r>
        <w:t xml:space="preserve">). </w:t>
      </w:r>
    </w:p>
    <w:p w:rsidR="009D5F32" w:rsidRDefault="00FF173A">
      <w:pPr>
        <w:pStyle w:val="Heading2"/>
        <w:ind w:left="967" w:hanging="684"/>
      </w:pPr>
      <w:bookmarkStart w:id="8" w:name="_Toc18351"/>
      <w:r>
        <w:t xml:space="preserve">Χρήστες </w:t>
      </w:r>
      <w:bookmarkEnd w:id="8"/>
    </w:p>
    <w:p w:rsidR="009D5F32" w:rsidRDefault="00FF173A">
      <w:pPr>
        <w:spacing w:after="569"/>
        <w:ind w:left="298" w:right="230" w:firstLine="341"/>
      </w:pPr>
      <w:r>
        <w:t xml:space="preserve">Το πληροφορικό σύστημα θα έχει ως βασικούς χρήστες τους υπαλλήλους των κινηματογράφων αλλά και τους και τους πελάτες των κινηματογράφων. Στην ενότητα 3 θα γίνει ακόμα πιο αναλυτική </w:t>
      </w:r>
      <w:proofErr w:type="spellStart"/>
      <w:r>
        <w:t>περιγραφεί</w:t>
      </w:r>
      <w:proofErr w:type="spellEnd"/>
      <w:r>
        <w:t xml:space="preserve"> των χρηστών και πως </w:t>
      </w:r>
      <w:proofErr w:type="spellStart"/>
      <w:r>
        <w:t>αλληλεπιδρούν</w:t>
      </w:r>
      <w:proofErr w:type="spellEnd"/>
      <w:r>
        <w:t xml:space="preserve"> με κάθε ενότητα του Π.Σ. για την εκπλήρωση της βασική απαίτηση του συστήματος που είναι οργάνωση των προβολών των θερινών κινηματογράφων και η αποθήκευση των κρατήσεων των θέσεων. </w:t>
      </w:r>
    </w:p>
    <w:p w:rsidR="009D5F32" w:rsidRDefault="00FF173A">
      <w:pPr>
        <w:pStyle w:val="Heading2"/>
        <w:ind w:left="967" w:hanging="684"/>
      </w:pPr>
      <w:bookmarkStart w:id="9" w:name="_Toc18352"/>
      <w:r>
        <w:t xml:space="preserve">Λειτουργικές απαιτήσεις </w:t>
      </w:r>
      <w:bookmarkEnd w:id="9"/>
    </w:p>
    <w:p w:rsidR="009D5F32" w:rsidRDefault="00FF173A">
      <w:pPr>
        <w:spacing w:after="432"/>
        <w:ind w:left="298" w:right="230" w:firstLine="341"/>
      </w:pPr>
      <w:r>
        <w:t xml:space="preserve">Οι λειτουργικές απαιτήσεις είναι οι κύριες δυνατότητες του συστήματος. Αναπαριστούντο"τί"θακάνειτοσύστημαπουθααναπτυχθεί,χωρίςνααναφέρονταιστοντρόπο με τον οποίο ("πως") το σύστημα θα το κάνει [4]. </w:t>
      </w:r>
    </w:p>
    <w:p w:rsidR="009D5F32" w:rsidRDefault="00FF173A">
      <w:pPr>
        <w:pStyle w:val="Heading3"/>
        <w:spacing w:after="240"/>
        <w:ind w:left="1064" w:hanging="766"/>
      </w:pPr>
      <w:bookmarkStart w:id="10" w:name="_Toc18353"/>
      <w:r>
        <w:t xml:space="preserve">Λειτουργικότητα </w:t>
      </w:r>
      <w:bookmarkEnd w:id="10"/>
    </w:p>
    <w:p w:rsidR="009D5F32" w:rsidRDefault="00FF173A">
      <w:pPr>
        <w:spacing w:after="266"/>
        <w:ind w:left="298" w:right="230" w:firstLine="341"/>
      </w:pPr>
      <w:r>
        <w:t xml:space="preserve">Η λειτουργικότητα ενός συστήματος </w:t>
      </w:r>
      <w:proofErr w:type="spellStart"/>
      <w:r>
        <w:t>μετράται</w:t>
      </w:r>
      <w:proofErr w:type="spellEnd"/>
      <w:r>
        <w:t xml:space="preserve"> από το πόσο καλά ικανοποιεί τις λειτουργικές απαιτήσεις των ενδιαφερόμενων. Το Π.Σ. για την κράτηση των θέσεων υλοποιεί τη απαιτούμενη μηχανογράφηση για την κράτηση των θέσεων. Βασική απαίτηση από το Π.Σ. είναι η αποθήκευση των απαιτούμενων πληροφοριών για την κράτηση των θέσεων. Τέλος μέσω του Π.Σ. θα πρέπει να μπορούν να γίνονται τα εξής: </w:t>
      </w:r>
    </w:p>
    <w:p w:rsidR="009D5F32" w:rsidRDefault="00FF173A">
      <w:pPr>
        <w:numPr>
          <w:ilvl w:val="0"/>
          <w:numId w:val="5"/>
        </w:numPr>
        <w:spacing w:after="222"/>
        <w:ind w:right="230" w:hanging="204"/>
      </w:pPr>
      <w:r>
        <w:t xml:space="preserve">Αυτόματη ενημέρωση της κεντρικής ιστοσελίδας του Π.Σ. ανάλογα με το τις πληροφορίες που εισάγουν οι διαχειριστές του Π.Σ. . </w:t>
      </w:r>
    </w:p>
    <w:p w:rsidR="009D5F32" w:rsidRDefault="00FF173A">
      <w:pPr>
        <w:numPr>
          <w:ilvl w:val="0"/>
          <w:numId w:val="5"/>
        </w:numPr>
        <w:spacing w:after="224"/>
        <w:ind w:right="230" w:hanging="204"/>
      </w:pPr>
      <w:r>
        <w:t xml:space="preserve">Αυτόματη δημιουργία λογαριασμών, μέσω των οποίων οι πελάτες θα μπορούν να αγοράζουν εισιτήρια και να εισέρχονται στο σύστημα. </w:t>
      </w:r>
    </w:p>
    <w:p w:rsidR="009D5F32" w:rsidRDefault="00FF173A">
      <w:pPr>
        <w:numPr>
          <w:ilvl w:val="0"/>
          <w:numId w:val="5"/>
        </w:numPr>
        <w:spacing w:after="222"/>
        <w:ind w:right="230" w:hanging="204"/>
      </w:pPr>
      <w:r>
        <w:t xml:space="preserve">Το σύστημα θα πρέπει να επιτρέπει στους χρήστες να ενημερώνουν τις προσωπικές τους πληροφορίες. </w:t>
      </w:r>
    </w:p>
    <w:p w:rsidR="009D5F32" w:rsidRDefault="00FF173A">
      <w:pPr>
        <w:numPr>
          <w:ilvl w:val="0"/>
          <w:numId w:val="5"/>
        </w:numPr>
        <w:spacing w:after="222"/>
        <w:ind w:right="230" w:hanging="204"/>
      </w:pPr>
      <w:r>
        <w:lastRenderedPageBreak/>
        <w:t xml:space="preserve">Οι πελάτες να μπορούν με λίγα κλικ να επιλέξουν την θέση τους πάνω σε σχεδιάγραμμα που θα εμφανίζονται στην οθόνη. </w:t>
      </w:r>
    </w:p>
    <w:p w:rsidR="009D5F32" w:rsidRDefault="00FF173A">
      <w:pPr>
        <w:numPr>
          <w:ilvl w:val="0"/>
          <w:numId w:val="5"/>
        </w:numPr>
        <w:spacing w:after="219"/>
        <w:ind w:right="230" w:hanging="204"/>
      </w:pPr>
      <w:r>
        <w:t xml:space="preserve">Το σύστημα θα πρέπει να μπορεί να παρέχει πληροφορίες για τις ταινίες καθώς και για τους ηθοποιούς. </w:t>
      </w:r>
    </w:p>
    <w:p w:rsidR="009D5F32" w:rsidRDefault="00FF173A">
      <w:pPr>
        <w:numPr>
          <w:ilvl w:val="0"/>
          <w:numId w:val="5"/>
        </w:numPr>
        <w:ind w:right="230" w:hanging="204"/>
      </w:pPr>
      <w:r>
        <w:t xml:space="preserve">Το σύστημα θα πρέπει μετά την πληρωμή των εισιτηρίων να κατοχυρώνει τις θέσεις. </w:t>
      </w:r>
    </w:p>
    <w:p w:rsidR="009D5F32" w:rsidRDefault="00FF173A">
      <w:pPr>
        <w:numPr>
          <w:ilvl w:val="0"/>
          <w:numId w:val="5"/>
        </w:numPr>
        <w:spacing w:after="248"/>
        <w:ind w:right="230" w:hanging="204"/>
      </w:pPr>
      <w:r>
        <w:t xml:space="preserve">Θα πρέπει να επιτρέπει την επικοινωνία μεταξύ του πελάτη και των υπαλλήλων της εταιρείας. </w:t>
      </w:r>
    </w:p>
    <w:p w:rsidR="009D5F32" w:rsidRDefault="00FF173A">
      <w:pPr>
        <w:numPr>
          <w:ilvl w:val="0"/>
          <w:numId w:val="5"/>
        </w:numPr>
        <w:spacing w:after="245"/>
        <w:ind w:right="230" w:hanging="204"/>
      </w:pPr>
      <w:r>
        <w:t xml:space="preserve">Όσοι χρησιμοποιούν το Π.Σ. θα πρέπει να γνωρίζουν αν μία προβολή έχει διαθέσιμες θέσεις. </w:t>
      </w:r>
    </w:p>
    <w:p w:rsidR="009D5F32" w:rsidRDefault="00FF173A">
      <w:pPr>
        <w:numPr>
          <w:ilvl w:val="0"/>
          <w:numId w:val="5"/>
        </w:numPr>
        <w:spacing w:after="239"/>
        <w:ind w:right="230" w:hanging="204"/>
      </w:pPr>
      <w:r>
        <w:t xml:space="preserve">Οι υπάλληλοι του κινηματογράφου θα πρέπει να ξέρουν πόσοι </w:t>
      </w:r>
      <w:proofErr w:type="spellStart"/>
      <w:r>
        <w:t>προκράτησαν</w:t>
      </w:r>
      <w:proofErr w:type="spellEnd"/>
      <w:r>
        <w:t xml:space="preserve"> τις θέσεις τους για μία ταινία. </w:t>
      </w:r>
    </w:p>
    <w:p w:rsidR="009D5F32" w:rsidRDefault="00FF173A">
      <w:pPr>
        <w:numPr>
          <w:ilvl w:val="0"/>
          <w:numId w:val="5"/>
        </w:numPr>
        <w:spacing w:after="239"/>
        <w:ind w:right="230" w:hanging="204"/>
      </w:pPr>
      <w:r>
        <w:t xml:space="preserve">Τοσύστημαθαπρέπεινακρατάτοιστορικότωνκρατήσεωνενόςπελάτη,μεσκοπό να προτείνει νέες ταινίες που ταιριάζουν στα ενδιαφέροντα του πελάτη. </w:t>
      </w:r>
    </w:p>
    <w:p w:rsidR="009D5F32" w:rsidRDefault="00FF173A">
      <w:pPr>
        <w:numPr>
          <w:ilvl w:val="0"/>
          <w:numId w:val="5"/>
        </w:numPr>
        <w:spacing w:after="239"/>
        <w:ind w:right="230" w:hanging="204"/>
      </w:pPr>
      <w:r>
        <w:t xml:space="preserve">Το σύστημα θα πρέπει να επιτρέπει την δημιουργία στατιστικών στοιχείων για τις προβολές και τις πωλήσεις. </w:t>
      </w:r>
    </w:p>
    <w:p w:rsidR="009D5F32" w:rsidRDefault="00FF173A">
      <w:pPr>
        <w:numPr>
          <w:ilvl w:val="0"/>
          <w:numId w:val="5"/>
        </w:numPr>
        <w:spacing w:after="257"/>
        <w:ind w:right="230" w:hanging="204"/>
      </w:pPr>
      <w:r>
        <w:t xml:space="preserve">Το σύστημα θα δημιουργεί αυτόματα το χρονοδιάγραμμα των ταινιών. </w:t>
      </w:r>
    </w:p>
    <w:p w:rsidR="009D5F32" w:rsidRDefault="00FF173A">
      <w:pPr>
        <w:numPr>
          <w:ilvl w:val="0"/>
          <w:numId w:val="5"/>
        </w:numPr>
        <w:spacing w:after="244"/>
        <w:ind w:right="230" w:hanging="204"/>
      </w:pPr>
      <w:r>
        <w:t xml:space="preserve">Οι χρήστες θα μπορούν να δουν επιπρόσθετες πληροφορίες για τις ταινίες / κινηματογράφους μέσω του Π.Σ. . </w:t>
      </w:r>
    </w:p>
    <w:p w:rsidR="009D5F32" w:rsidRDefault="00FF173A">
      <w:pPr>
        <w:spacing w:after="453"/>
        <w:ind w:left="14" w:right="230" w:firstLine="341"/>
      </w:pPr>
      <w:r>
        <w:t xml:space="preserve">Όλες οι απαιτούμενες λειτουργικότητες φαίνονται στα UML </w:t>
      </w:r>
      <w:proofErr w:type="spellStart"/>
      <w:r>
        <w:t>διάγραμματα</w:t>
      </w:r>
      <w:proofErr w:type="spellEnd"/>
      <w:r>
        <w:t xml:space="preserve"> χρήσης (αγγλ. </w:t>
      </w:r>
      <w:proofErr w:type="spellStart"/>
      <w:r>
        <w:t>use</w:t>
      </w:r>
      <w:proofErr w:type="spellEnd"/>
      <w:r>
        <w:t xml:space="preserve"> </w:t>
      </w:r>
      <w:proofErr w:type="spellStart"/>
      <w:r>
        <w:t>case</w:t>
      </w:r>
      <w:proofErr w:type="spellEnd"/>
      <w:r>
        <w:t xml:space="preserve"> </w:t>
      </w:r>
      <w:proofErr w:type="spellStart"/>
      <w:r>
        <w:t>diagram</w:t>
      </w:r>
      <w:proofErr w:type="spellEnd"/>
      <w:r>
        <w:t xml:space="preserve">). </w:t>
      </w:r>
    </w:p>
    <w:p w:rsidR="009D5F32" w:rsidRDefault="00FF173A">
      <w:pPr>
        <w:pStyle w:val="Heading3"/>
        <w:ind w:left="763" w:hanging="764"/>
      </w:pPr>
      <w:bookmarkStart w:id="11" w:name="_Toc18354"/>
      <w:r>
        <w:t xml:space="preserve">Περιορισμοί σχεδιασμού </w:t>
      </w:r>
      <w:bookmarkEnd w:id="11"/>
    </w:p>
    <w:p w:rsidR="009D5F32" w:rsidRDefault="00FF173A">
      <w:pPr>
        <w:ind w:left="14" w:right="539" w:firstLine="341"/>
      </w:pPr>
      <w:r>
        <w:t xml:space="preserve">Οι σχεδιαστές πρέπει να δημιουργήσουν ένα σύστημα το οποίο θα προσαρμόζεται σε κάποιος περιορισμούς. Αν αυτοί οι περιορισμοί δεν συνυπολογιστούν τότε το σύστημα δεν θα λειτουργεί σωστά και θα καταλήξει σε αποτυχία. </w:t>
      </w:r>
    </w:p>
    <w:p w:rsidR="009D5F32" w:rsidRDefault="00FF173A">
      <w:pPr>
        <w:ind w:left="14" w:right="537" w:firstLine="341"/>
      </w:pPr>
      <w:r>
        <w:t xml:space="preserve">Το Π.Σ. για την κράτηση των θέσεων θα είναι υπεύθυνο για την κράτηση των θέσεων. Επομένωςπριντηνκράτησημίαςθέσηςθαπρέπειναπραγματοποιείταιέναςελέγχουγια την αποφυγή </w:t>
      </w:r>
      <w:proofErr w:type="spellStart"/>
      <w:r>
        <w:t>διπλοκρατήσεων</w:t>
      </w:r>
      <w:proofErr w:type="spellEnd"/>
      <w:r>
        <w:t xml:space="preserve">. Συγκεκριμένα πριν την κράτηση μίας θέσης, θα ελέγχει ότι αυτή η θέση δεν έχει ήδη κρατηθεί. </w:t>
      </w:r>
    </w:p>
    <w:p w:rsidR="009D5F32" w:rsidRDefault="00FF173A">
      <w:pPr>
        <w:spacing w:after="586"/>
        <w:ind w:left="14" w:right="542" w:firstLine="341"/>
      </w:pPr>
      <w:r>
        <w:t xml:space="preserve">Ακόμα, θα πρέπει να συμμορφώνεται με την ελληνική νομοθεσία. Επομένως θα πρέπει να τηρεί όλους του νόμους που διέπουν τις ελληνικές ανώνυμες εταιρείες καθώς και τους σχετικούς νόμους για την απόδοση του ΦΠΑ στις εταιρείες παροχής υπηρεσιών. </w:t>
      </w:r>
    </w:p>
    <w:p w:rsidR="009D5F32" w:rsidRDefault="00FF173A">
      <w:pPr>
        <w:pStyle w:val="Heading2"/>
        <w:ind w:left="682" w:hanging="682"/>
      </w:pPr>
      <w:bookmarkStart w:id="12" w:name="_Toc18355"/>
      <w:r>
        <w:t xml:space="preserve">Μη λειτουργικές απαιτήσεις </w:t>
      </w:r>
      <w:bookmarkEnd w:id="12"/>
    </w:p>
    <w:p w:rsidR="009D5F32" w:rsidRDefault="00FF173A">
      <w:pPr>
        <w:ind w:left="14" w:right="536" w:firstLine="341"/>
      </w:pPr>
      <w:r>
        <w:t xml:space="preserve">Οι μη λειτουργικές απαιτήσεις είναι οι περιορισμοί που τίθενται στις λειτουργικές απαιτήσεις, ή στις απαιτήσεις ποιότητας. Αυτές περιλαμβάνουν πληθώρα ιδιοτήτων συμπεριλαμβάνοντας την επίδοση, τους περιορισμούς πολιτικής, την ασφάλεια, την προστασία προσωπικών δεδομένων, την αξιοπιστία. Καθορίζονται γενικά ως ένα βαθμό μετά την μοντελοποίηση των επιχειρηματικών διαδικασιών. Η μοντελοποίηση των μη λειτουργικών χαρακτηριστικών της επιχείρησης θεωρείται </w:t>
      </w:r>
      <w:r>
        <w:lastRenderedPageBreak/>
        <w:t xml:space="preserve">ως ένα δύσκολο πρόβλημα, καθώς η μοντελοποίηση επικεντρώνεται στην λειτουργική συμπεριφορά [4]. </w:t>
      </w:r>
    </w:p>
    <w:p w:rsidR="009D5F32" w:rsidRDefault="00FF173A">
      <w:pPr>
        <w:spacing w:after="254"/>
        <w:ind w:left="14" w:right="230" w:firstLine="341"/>
      </w:pPr>
      <w:r>
        <w:t xml:space="preserve">Για το Π.Σ. για την κράτηση εισιτηρίων οι μη λειτουργικές απαιτήσεις οι οποίες πρέπει να τηρούνται είναι οι παρακάτω: </w:t>
      </w:r>
    </w:p>
    <w:p w:rsidR="009D5F32" w:rsidRDefault="00FF173A">
      <w:pPr>
        <w:ind w:left="600" w:right="540" w:hanging="586"/>
      </w:pPr>
      <w:r>
        <w:rPr>
          <w:b/>
        </w:rPr>
        <w:t xml:space="preserve">Επίδοση: </w:t>
      </w:r>
      <w:r>
        <w:t xml:space="preserve">Η επίδοση έχει να κάνει με περιορισμούς της ταχύτητας που θα πρέπει να εκτελούνται οι διεργασίες, την ποσότητα των δεδομένων που θα αποθηκεύονται και τους χρόνους απόκρισης του συστήματος [4]. Παρακάτω υπάρχουν κάποιοι τέτοιοι περιορισμοί: </w:t>
      </w:r>
    </w:p>
    <w:p w:rsidR="009D5F32" w:rsidRDefault="00FF173A">
      <w:pPr>
        <w:spacing w:after="91"/>
        <w:ind w:left="1400" w:hanging="516"/>
      </w:pPr>
      <w:r>
        <w:rPr>
          <w:b/>
        </w:rPr>
        <w:t xml:space="preserve">Απόκριση: </w:t>
      </w:r>
      <w:proofErr w:type="spellStart"/>
      <w:r>
        <w:t>Οιλειτουργίεςτουεσωτερικούδικτυακούκόμβουπρέπειναέχουνχρόνο</w:t>
      </w:r>
      <w:proofErr w:type="spellEnd"/>
      <w:r>
        <w:t xml:space="preserve"> απόκρισης εντός ολίγων δευτερολέπτων </w:t>
      </w:r>
    </w:p>
    <w:p w:rsidR="009D5F32" w:rsidRDefault="00FF173A">
      <w:pPr>
        <w:spacing w:after="102"/>
        <w:ind w:left="1400" w:right="230" w:hanging="516"/>
      </w:pPr>
      <w:r>
        <w:rPr>
          <w:b/>
        </w:rPr>
        <w:t xml:space="preserve">Εκτέλεση απλών ερωτημάτων: </w:t>
      </w:r>
      <w:r>
        <w:t xml:space="preserve">Το 90% των συναλλαγών θα πρέπει να ολοκληρώνεται σε χρόνο μικρότερο των 2 </w:t>
      </w:r>
      <w:proofErr w:type="spellStart"/>
      <w:r>
        <w:t>sec</w:t>
      </w:r>
      <w:proofErr w:type="spellEnd"/>
      <w:r>
        <w:t xml:space="preserve"> </w:t>
      </w:r>
    </w:p>
    <w:p w:rsidR="009D5F32" w:rsidRDefault="00FF173A">
      <w:pPr>
        <w:spacing w:after="213"/>
        <w:ind w:left="1400" w:right="230" w:hanging="516"/>
      </w:pPr>
      <w:r>
        <w:rPr>
          <w:b/>
        </w:rPr>
        <w:t xml:space="preserve">Εκτέλεση σύνθετων ερωτημάτων: </w:t>
      </w:r>
      <w:proofErr w:type="spellStart"/>
      <w:r>
        <w:t>To</w:t>
      </w:r>
      <w:proofErr w:type="spellEnd"/>
      <w:r>
        <w:t xml:space="preserve"> 90% των συναλλαγών θα πρέπει να ολοκληρώνεται σε χρόνο μικρότερο των 4 </w:t>
      </w:r>
      <w:proofErr w:type="spellStart"/>
      <w:r>
        <w:t>sec</w:t>
      </w:r>
      <w:proofErr w:type="spellEnd"/>
      <w:r>
        <w:t xml:space="preserve"> </w:t>
      </w:r>
    </w:p>
    <w:p w:rsidR="009D5F32" w:rsidRDefault="00FF173A">
      <w:pPr>
        <w:spacing w:after="251"/>
        <w:ind w:left="884" w:right="230" w:hanging="586"/>
      </w:pPr>
      <w:r>
        <w:rPr>
          <w:b/>
        </w:rPr>
        <w:t xml:space="preserve">Ασφάλεια και προστασία προσωπικών πληροφοριών: </w:t>
      </w:r>
      <w:r>
        <w:t xml:space="preserve">Η ασφάλεια είναι ένας κρίσιμος παράγοντας για όλες τις εφαρμογές. Κατά το σχεδιασμό του Π.Σ. θα πρέπει να ληφθεί ειδική μέριμνα και να δρομολογηθούν οι κατάλληλες δράσεις για: </w:t>
      </w:r>
    </w:p>
    <w:p w:rsidR="009D5F32" w:rsidRDefault="00FF173A">
      <w:pPr>
        <w:numPr>
          <w:ilvl w:val="0"/>
          <w:numId w:val="6"/>
        </w:numPr>
        <w:spacing w:after="157"/>
        <w:ind w:right="230" w:hanging="204"/>
      </w:pPr>
      <w:r>
        <w:t xml:space="preserve">την προστασία της ακεραιότητας και της διαθεσιμότητας των πληροφοριών </w:t>
      </w:r>
    </w:p>
    <w:p w:rsidR="009D5F32" w:rsidRDefault="00FF173A">
      <w:pPr>
        <w:numPr>
          <w:ilvl w:val="0"/>
          <w:numId w:val="6"/>
        </w:numPr>
        <w:spacing w:after="250"/>
        <w:ind w:right="230" w:hanging="204"/>
      </w:pPr>
      <w:r>
        <w:t xml:space="preserve">την προστασία των προς επεξεργασία και αποθηκευμένων προσωπικών δεδομένων αναζητώντας και εντοπίζοντας με μεθοδικό τρόπο τα τεχνικά μέτρα και τις </w:t>
      </w:r>
      <w:proofErr w:type="spellStart"/>
      <w:r>
        <w:t>οργανωτικο</w:t>
      </w:r>
      <w:proofErr w:type="spellEnd"/>
      <w:r>
        <w:t xml:space="preserve">-διοικητικές διαδικασίες </w:t>
      </w:r>
    </w:p>
    <w:p w:rsidR="009D5F32" w:rsidRDefault="00FF173A">
      <w:pPr>
        <w:spacing w:after="130"/>
        <w:ind w:left="884" w:right="230" w:hanging="586"/>
      </w:pPr>
      <w:r>
        <w:rPr>
          <w:b/>
        </w:rPr>
        <w:t xml:space="preserve">Χρηστικότητα - Προσβασιμότητα: </w:t>
      </w:r>
      <w:r>
        <w:t xml:space="preserve">Το σχεδιασμένο σύστημα θα πρέπει να διακρίνεται από υψηλό επίπεδο χρηστικότητας στην οργάνωση και παρουσίαση των ψηφιακών υπηρεσιών που θα παρέχει. Θα πρέπει να λαμβάνονται υπόψιν οι διαφορετικές ομάδες χρηστών κι επομένως τους διαφορετικούς τρόπους εκπλήρωσης της παρεχόμενης λειτουργικότητας χωρίς να μειώνεται η χρηστικότητα των εφαρμογών. Ο σχεδιασμός των εφαρμογών με βασική αρχή την επίτευξη υψηλής χρηστικότητας και εργονομίας είναι κρίσιμος παράγοντας επιτυχίας για το παρόν έργο. </w:t>
      </w:r>
    </w:p>
    <w:p w:rsidR="009D5F32" w:rsidRDefault="00FF173A">
      <w:pPr>
        <w:spacing w:after="250"/>
        <w:ind w:left="894" w:right="230"/>
      </w:pPr>
      <w:r>
        <w:t xml:space="preserve">Οι κυριότερες αρχές προς την κατεύθυνση της χρηστικότητας περιλαμβάνουν: </w:t>
      </w:r>
    </w:p>
    <w:p w:rsidR="009D5F32" w:rsidRDefault="00FF173A">
      <w:pPr>
        <w:spacing w:after="91"/>
        <w:ind w:left="1400" w:right="230" w:hanging="516"/>
      </w:pPr>
      <w:r>
        <w:rPr>
          <w:b/>
        </w:rPr>
        <w:t xml:space="preserve">Συμβατότητα: </w:t>
      </w:r>
      <w:r>
        <w:t xml:space="preserve">Οι web-εφαρμογές που θα υλοποιηθούν θα πρέπει να είναι </w:t>
      </w:r>
      <w:proofErr w:type="spellStart"/>
      <w:r>
        <w:t>προσβάσιμες</w:t>
      </w:r>
      <w:proofErr w:type="spellEnd"/>
      <w:r>
        <w:t xml:space="preserve"> με τρεις (3) τουλάχιστον, από τους πιο διαδεδομένους φυλλομετρητές (web browsers). </w:t>
      </w:r>
    </w:p>
    <w:p w:rsidR="009D5F32" w:rsidRDefault="00FF173A">
      <w:pPr>
        <w:spacing w:after="96"/>
        <w:ind w:left="1400" w:right="230" w:hanging="516"/>
      </w:pPr>
      <w:r>
        <w:rPr>
          <w:b/>
        </w:rPr>
        <w:t xml:space="preserve">Συνέπεια: </w:t>
      </w:r>
      <w:r>
        <w:t xml:space="preserve">Οι εφαρμογές θα πρέπει να έχουν ομοιόμορφη εμφάνιση (κατά το δυνατόν) και να τηρείται συνέπεια στη χρήση των λεκτικών και των συμβόλων. Αντίστοιχη συνέπεια πρέπει να επιδεικνύουν οι οποιεσδήποτε γραφικές απεικονίσεις και οι τοποθετήσεις αντικειμένων. Στο επίπεδο των εφαρμογών και διαδραστικώνλειτουργιών,παρόμοιεςλεκτικέςκαιλειτουργικέςαπεικονίσεις πρέπει να αντιστοιχούν σε ανάλογα αποτελέσματα. </w:t>
      </w:r>
    </w:p>
    <w:p w:rsidR="009D5F32" w:rsidRDefault="00FF173A">
      <w:pPr>
        <w:spacing w:after="94"/>
        <w:ind w:left="1400" w:right="230" w:hanging="516"/>
      </w:pPr>
      <w:r>
        <w:rPr>
          <w:b/>
        </w:rPr>
        <w:t xml:space="preserve">Αξιοπιστία: </w:t>
      </w:r>
      <w:r>
        <w:t xml:space="preserve">Ο χρήστης πρέπει να έχει σαφείς διαβεβαιώσεις δια μέσου της εμφάνισης και συμπεριφοράς του συστήματος ότι οι συναλλαγές του θα </w:t>
      </w:r>
      <w:proofErr w:type="spellStart"/>
      <w:r>
        <w:t>διεκπαραιώνονται</w:t>
      </w:r>
      <w:proofErr w:type="spellEnd"/>
      <w:r>
        <w:t xml:space="preserve"> με ασφάλεια. </w:t>
      </w:r>
    </w:p>
    <w:p w:rsidR="009D5F32" w:rsidRDefault="00FF173A">
      <w:pPr>
        <w:spacing w:after="202"/>
        <w:ind w:left="1400" w:right="230" w:hanging="516"/>
      </w:pPr>
      <w:r>
        <w:rPr>
          <w:b/>
        </w:rPr>
        <w:lastRenderedPageBreak/>
        <w:t xml:space="preserve">Διαφάνεια: </w:t>
      </w:r>
      <w:r>
        <w:t xml:space="preserve">Ο χρήστης θα πρέπει να "συναλλάσσεται" με το σύστημα χωρίς να αντιλαμβάνεται τεχνικές λεπτομέρειες ή εσωτερικές διεργασίες διεκπεραίωσης των συναλλαγών. </w:t>
      </w:r>
    </w:p>
    <w:p w:rsidR="009D5F32" w:rsidRDefault="00FF173A">
      <w:pPr>
        <w:spacing w:after="31"/>
        <w:ind w:left="884" w:right="230" w:hanging="586"/>
      </w:pPr>
      <w:proofErr w:type="spellStart"/>
      <w:r>
        <w:rPr>
          <w:b/>
        </w:rPr>
        <w:t>Συντηρησιμότητα</w:t>
      </w:r>
      <w:proofErr w:type="spellEnd"/>
      <w:r>
        <w:rPr>
          <w:b/>
        </w:rPr>
        <w:t xml:space="preserve">: </w:t>
      </w:r>
      <w:r>
        <w:t xml:space="preserve">Το Π.Σ. θα πρέπει να συντηρείται εύκολα και να επιτρέπονται μελλοντικές επεκτάσεις και αντικαταστάσεις, αναβαθμίσεις ή αλλαγές του Π.Σ. . </w:t>
      </w:r>
    </w:p>
    <w:p w:rsidR="009D5F32" w:rsidRDefault="00FF173A">
      <w:pPr>
        <w:pStyle w:val="Heading2"/>
        <w:ind w:left="967" w:hanging="684"/>
      </w:pPr>
      <w:bookmarkStart w:id="13" w:name="_Toc18356"/>
      <w:r>
        <w:t xml:space="preserve">Μοντέλο διαδικασία υλοποίησης και ανάπτυξης του λογισμικού </w:t>
      </w:r>
      <w:bookmarkEnd w:id="13"/>
    </w:p>
    <w:p w:rsidR="009D5F32" w:rsidRDefault="00FF173A">
      <w:pPr>
        <w:ind w:left="298" w:right="230" w:firstLine="341"/>
      </w:pPr>
      <w:r>
        <w:t xml:space="preserve">Ο κύκλος ζωής του λογισμικού προτείνεται να είναι επαναληπτικός [3] και γι` αυτό το λόγο προτείνεται να χρησιμοποιηθεί η διαδικασία </w:t>
      </w:r>
      <w:proofErr w:type="spellStart"/>
      <w:r>
        <w:t>Unified</w:t>
      </w:r>
      <w:proofErr w:type="spellEnd"/>
      <w:r>
        <w:t xml:space="preserve"> της </w:t>
      </w:r>
      <w:proofErr w:type="spellStart"/>
      <w:r>
        <w:t>Rational</w:t>
      </w:r>
      <w:proofErr w:type="spellEnd"/>
      <w:r>
        <w:t xml:space="preserve"> (αγγλ. </w:t>
      </w:r>
      <w:proofErr w:type="spellStart"/>
      <w:r>
        <w:t>Rational</w:t>
      </w:r>
      <w:proofErr w:type="spellEnd"/>
      <w:r>
        <w:t xml:space="preserve"> </w:t>
      </w:r>
      <w:proofErr w:type="spellStart"/>
      <w:r>
        <w:t>Unified</w:t>
      </w:r>
      <w:proofErr w:type="spellEnd"/>
      <w:r>
        <w:t xml:space="preserve"> </w:t>
      </w:r>
      <w:proofErr w:type="spellStart"/>
      <w:r>
        <w:t>Process</w:t>
      </w:r>
      <w:proofErr w:type="spellEnd"/>
      <w:r>
        <w:t xml:space="preserve"> - RUP). </w:t>
      </w:r>
    </w:p>
    <w:p w:rsidR="009D5F32" w:rsidRDefault="00FF173A">
      <w:pPr>
        <w:spacing w:after="195" w:line="259" w:lineRule="auto"/>
        <w:ind w:left="0" w:right="475" w:firstLine="0"/>
        <w:jc w:val="right"/>
      </w:pPr>
      <w:r>
        <w:rPr>
          <w:noProof/>
        </w:rPr>
        <w:drawing>
          <wp:inline distT="0" distB="0" distL="0" distR="0">
            <wp:extent cx="5913121" cy="3607308"/>
            <wp:effectExtent l="0" t="0" r="0" b="0"/>
            <wp:docPr id="1012" name="Picture 1012"/>
            <wp:cNvGraphicFramePr/>
            <a:graphic xmlns:a="http://schemas.openxmlformats.org/drawingml/2006/main">
              <a:graphicData uri="http://schemas.openxmlformats.org/drawingml/2006/picture">
                <pic:pic xmlns:pic="http://schemas.openxmlformats.org/drawingml/2006/picture">
                  <pic:nvPicPr>
                    <pic:cNvPr id="1012" name="Picture 1012"/>
                    <pic:cNvPicPr/>
                  </pic:nvPicPr>
                  <pic:blipFill>
                    <a:blip r:embed="rId11"/>
                    <a:stretch>
                      <a:fillRect/>
                    </a:stretch>
                  </pic:blipFill>
                  <pic:spPr>
                    <a:xfrm>
                      <a:off x="0" y="0"/>
                      <a:ext cx="5913121" cy="3607308"/>
                    </a:xfrm>
                    <a:prstGeom prst="rect">
                      <a:avLst/>
                    </a:prstGeom>
                  </pic:spPr>
                </pic:pic>
              </a:graphicData>
            </a:graphic>
          </wp:inline>
        </w:drawing>
      </w:r>
      <w:r>
        <w:t xml:space="preserve"> </w:t>
      </w:r>
    </w:p>
    <w:p w:rsidR="009D5F32" w:rsidRDefault="00FF173A">
      <w:pPr>
        <w:spacing w:after="768" w:line="265" w:lineRule="auto"/>
        <w:ind w:left="1920"/>
        <w:jc w:val="left"/>
      </w:pPr>
      <w:r>
        <w:rPr>
          <w:b/>
          <w:sz w:val="20"/>
        </w:rPr>
        <w:t>Σχήμα 2.1: Κύκλος ζωής ανάπτυξης λογισμικού με την RUP [1]</w:t>
      </w:r>
      <w:r>
        <w:t xml:space="preserve"> </w:t>
      </w:r>
    </w:p>
    <w:p w:rsidR="009D5F32" w:rsidRDefault="00FF173A">
      <w:pPr>
        <w:spacing w:after="309"/>
        <w:ind w:left="14" w:right="540" w:firstLine="341"/>
      </w:pPr>
      <w:r>
        <w:t xml:space="preserve">Η διαδικασία </w:t>
      </w:r>
      <w:proofErr w:type="spellStart"/>
      <w:r>
        <w:t>Rational</w:t>
      </w:r>
      <w:proofErr w:type="spellEnd"/>
      <w:r>
        <w:t xml:space="preserve"> </w:t>
      </w:r>
      <w:proofErr w:type="spellStart"/>
      <w:r>
        <w:t>Unified</w:t>
      </w:r>
      <w:proofErr w:type="spellEnd"/>
      <w:r>
        <w:t xml:space="preserve"> </w:t>
      </w:r>
      <w:proofErr w:type="spellStart"/>
      <w:r>
        <w:t>Process</w:t>
      </w:r>
      <w:proofErr w:type="spellEnd"/>
      <w:r>
        <w:t xml:space="preserve"> (RUP) αποτελείται από ένα σύνολο οδηγιών σχετικά με τις τεχνικές και οργανωτικές απόψεις της ανάπτυξης λογισμικού, οι οποίες συνοψίζονται παρακάτω [1]: </w:t>
      </w:r>
    </w:p>
    <w:p w:rsidR="009D5F32" w:rsidRDefault="00FF173A">
      <w:pPr>
        <w:spacing w:after="227"/>
        <w:ind w:left="600" w:right="230" w:hanging="586"/>
      </w:pPr>
      <w:r>
        <w:rPr>
          <w:b/>
        </w:rPr>
        <w:t xml:space="preserve">Καθοδήγηση από τις περιπτώσεις χρήσης: </w:t>
      </w:r>
      <w:r>
        <w:t xml:space="preserve">η ανάπτυξη σχεδιάζεται και οργανώνεται χρησιμοποιώντας έναν κατάλογο από περιπτώσεις χρήσεις. </w:t>
      </w:r>
    </w:p>
    <w:p w:rsidR="009D5F32" w:rsidRDefault="00FF173A">
      <w:pPr>
        <w:spacing w:after="229"/>
        <w:ind w:left="600" w:right="537" w:hanging="586"/>
      </w:pPr>
      <w:r>
        <w:rPr>
          <w:b/>
        </w:rPr>
        <w:t xml:space="preserve">Καθοδήγηση με βάση την αρχιτεκτονική: </w:t>
      </w:r>
      <w:r>
        <w:t xml:space="preserve">Η διαδικασία ανάπτυξης οδηγεί στην κατασκευή μία αρχιτεκτονικής συστήματος που επιτρέπει την εφαρμογή των απαιτήσεων. Αυτή η αρχιτεκτονική βασίζεται στον προσδιορισμό μίας επαναληπτικής δομής ή οποία βασίζεται στο εννοιολογικό μοντέλο του συστήματος. </w:t>
      </w:r>
    </w:p>
    <w:p w:rsidR="009D5F32" w:rsidRDefault="00FF173A">
      <w:pPr>
        <w:spacing w:after="238" w:line="262" w:lineRule="auto"/>
        <w:ind w:left="600" w:hanging="586"/>
        <w:jc w:val="left"/>
      </w:pPr>
      <w:r>
        <w:rPr>
          <w:b/>
        </w:rPr>
        <w:t xml:space="preserve">Επαναληπτική: </w:t>
      </w:r>
      <w:r>
        <w:t xml:space="preserve">Η ανάπτυξη χωρίζεται σε επαναλήψεις ή κύκλους ανάπτυξης. Σε κάθε επανάληψη, νέα χαρακτηριστικά προστίθενται στο σύστημα ή διορθώνονται ήδη υλοποιημένα, με αποτέλεσμα το σύστημα να γίνεται πιο πλήρες και πιο κοντά στο τελικό επιθυμητό σύστημα. </w:t>
      </w:r>
    </w:p>
    <w:p w:rsidR="009D5F32" w:rsidRDefault="00FF173A">
      <w:pPr>
        <w:spacing w:after="351"/>
        <w:ind w:left="600" w:right="230" w:hanging="586"/>
      </w:pPr>
      <w:r>
        <w:rPr>
          <w:b/>
        </w:rPr>
        <w:lastRenderedPageBreak/>
        <w:t xml:space="preserve">Αποφυγή του κινδύνου: </w:t>
      </w:r>
      <w:r>
        <w:t xml:space="preserve">Τα στοιχεία που ενέχουν τον μεγαλύτερο κίνδυνο για το έργο απευθύνονται πιο νωρίς. </w:t>
      </w:r>
    </w:p>
    <w:p w:rsidR="009D5F32" w:rsidRDefault="00FF173A">
      <w:pPr>
        <w:ind w:left="1191" w:right="230"/>
      </w:pPr>
      <w:r>
        <w:t xml:space="preserve">Ο κύκλος ζωής λογισμικού όπως προτείνεται από την RUP φαίνεται στο σχήμα 2.1. </w:t>
      </w:r>
    </w:p>
    <w:p w:rsidR="009D5F32" w:rsidRDefault="00FF173A">
      <w:pPr>
        <w:pStyle w:val="Heading1"/>
        <w:ind w:left="539" w:hanging="540"/>
      </w:pPr>
      <w:bookmarkStart w:id="14" w:name="_Toc18357"/>
      <w:r>
        <w:t xml:space="preserve">Ανάλυση και Σχεδίαση </w:t>
      </w:r>
      <w:bookmarkEnd w:id="14"/>
    </w:p>
    <w:p w:rsidR="009D5F32" w:rsidRDefault="00FF173A">
      <w:pPr>
        <w:ind w:left="14" w:right="230" w:firstLine="341"/>
      </w:pPr>
      <w:r>
        <w:t xml:space="preserve">Σε αυτή την ενότητα θα αναλύσουμε περαιτέρω το σύστημα παρουσιάζοντας τα διαγράμματα της UML και αναλύοντας περαιτέρω το σύστημα. </w:t>
      </w:r>
    </w:p>
    <w:tbl>
      <w:tblPr>
        <w:tblStyle w:val="TableGrid"/>
        <w:tblW w:w="7979" w:type="dxa"/>
        <w:tblInd w:w="992" w:type="dxa"/>
        <w:tblCellMar>
          <w:top w:w="23" w:type="dxa"/>
          <w:left w:w="125" w:type="dxa"/>
          <w:bottom w:w="18" w:type="dxa"/>
          <w:right w:w="62" w:type="dxa"/>
        </w:tblCellMar>
        <w:tblLook w:val="04A0" w:firstRow="1" w:lastRow="0" w:firstColumn="1" w:lastColumn="0" w:noHBand="0" w:noVBand="1"/>
      </w:tblPr>
      <w:tblGrid>
        <w:gridCol w:w="2117"/>
        <w:gridCol w:w="5862"/>
      </w:tblGrid>
      <w:tr w:rsidR="009D5F32">
        <w:trPr>
          <w:trHeight w:val="2203"/>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30" w:firstLine="0"/>
              <w:jc w:val="center"/>
            </w:pPr>
            <w:r>
              <w:rPr>
                <w:noProof/>
              </w:rPr>
              <w:drawing>
                <wp:inline distT="0" distB="0" distL="0" distR="0">
                  <wp:extent cx="573024" cy="1127760"/>
                  <wp:effectExtent l="0" t="0" r="0" b="0"/>
                  <wp:docPr id="1169" name="Picture 1169"/>
                  <wp:cNvGraphicFramePr/>
                  <a:graphic xmlns:a="http://schemas.openxmlformats.org/drawingml/2006/main">
                    <a:graphicData uri="http://schemas.openxmlformats.org/drawingml/2006/picture">
                      <pic:pic xmlns:pic="http://schemas.openxmlformats.org/drawingml/2006/picture">
                        <pic:nvPicPr>
                          <pic:cNvPr id="1169" name="Picture 1169"/>
                          <pic:cNvPicPr/>
                        </pic:nvPicPr>
                        <pic:blipFill>
                          <a:blip r:embed="rId12"/>
                          <a:stretch>
                            <a:fillRect/>
                          </a:stretch>
                        </pic:blipFill>
                        <pic:spPr>
                          <a:xfrm>
                            <a:off x="0" y="0"/>
                            <a:ext cx="573024" cy="1127760"/>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right="64" w:firstLine="0"/>
            </w:pPr>
            <w:r>
              <w:t xml:space="preserve">Ο </w:t>
            </w:r>
            <w:proofErr w:type="spellStart"/>
            <w:r>
              <w:t>ενεργοποιός</w:t>
            </w:r>
            <w:proofErr w:type="spellEnd"/>
            <w:r>
              <w:t xml:space="preserve"> του συστήματος. Ο </w:t>
            </w:r>
            <w:proofErr w:type="spellStart"/>
            <w:r>
              <w:t>ενεργοποιός</w:t>
            </w:r>
            <w:proofErr w:type="spellEnd"/>
            <w:r>
              <w:t xml:space="preserve"> αναπαριστά </w:t>
            </w:r>
            <w:proofErr w:type="spellStart"/>
            <w:r>
              <w:t>έμα</w:t>
            </w:r>
            <w:proofErr w:type="spellEnd"/>
            <w:r>
              <w:t xml:space="preserve"> ρόλο που παίζεται από ένα άτομο ή πράγμα που </w:t>
            </w:r>
            <w:proofErr w:type="spellStart"/>
            <w:r>
              <w:t>αλληλεπιδρά</w:t>
            </w:r>
            <w:proofErr w:type="spellEnd"/>
            <w:r>
              <w:t xml:space="preserve"> με το σύστημα [3]. </w:t>
            </w:r>
          </w:p>
        </w:tc>
      </w:tr>
      <w:tr w:rsidR="009D5F32">
        <w:trPr>
          <w:trHeight w:val="1287"/>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0" w:right="2" w:firstLine="0"/>
              <w:jc w:val="right"/>
            </w:pPr>
            <w:r>
              <w:rPr>
                <w:noProof/>
              </w:rPr>
              <w:drawing>
                <wp:inline distT="0" distB="0" distL="0" distR="0">
                  <wp:extent cx="1159764" cy="601980"/>
                  <wp:effectExtent l="0" t="0" r="0" b="0"/>
                  <wp:docPr id="1171" name="Picture 1171"/>
                  <wp:cNvGraphicFramePr/>
                  <a:graphic xmlns:a="http://schemas.openxmlformats.org/drawingml/2006/main">
                    <a:graphicData uri="http://schemas.openxmlformats.org/drawingml/2006/picture">
                      <pic:pic xmlns:pic="http://schemas.openxmlformats.org/drawingml/2006/picture">
                        <pic:nvPicPr>
                          <pic:cNvPr id="1171" name="Picture 1171"/>
                          <pic:cNvPicPr/>
                        </pic:nvPicPr>
                        <pic:blipFill>
                          <a:blip r:embed="rId13"/>
                          <a:stretch>
                            <a:fillRect/>
                          </a:stretch>
                        </pic:blipFill>
                        <pic:spPr>
                          <a:xfrm>
                            <a:off x="0" y="0"/>
                            <a:ext cx="1159764" cy="601980"/>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left"/>
            </w:pPr>
            <w:r>
              <w:t xml:space="preserve">Περίπτωση χρήσης. Περιγράφει τις δυνατές αλληλεπιδράσεις με το σύστημα [3]. </w:t>
            </w:r>
          </w:p>
        </w:tc>
      </w:tr>
      <w:tr w:rsidR="009D5F32">
        <w:trPr>
          <w:trHeight w:val="1562"/>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0" w:firstLine="0"/>
              <w:jc w:val="right"/>
            </w:pPr>
            <w:r>
              <w:rPr>
                <w:noProof/>
              </w:rPr>
              <w:drawing>
                <wp:inline distT="0" distB="0" distL="0" distR="0">
                  <wp:extent cx="1173480" cy="21336"/>
                  <wp:effectExtent l="0" t="0" r="0" b="0"/>
                  <wp:docPr id="1173" name="Picture 1173"/>
                  <wp:cNvGraphicFramePr/>
                  <a:graphic xmlns:a="http://schemas.openxmlformats.org/drawingml/2006/main">
                    <a:graphicData uri="http://schemas.openxmlformats.org/drawingml/2006/picture">
                      <pic:pic xmlns:pic="http://schemas.openxmlformats.org/drawingml/2006/picture">
                        <pic:nvPicPr>
                          <pic:cNvPr id="1173" name="Picture 1173"/>
                          <pic:cNvPicPr/>
                        </pic:nvPicPr>
                        <pic:blipFill>
                          <a:blip r:embed="rId14"/>
                          <a:stretch>
                            <a:fillRect/>
                          </a:stretch>
                        </pic:blipFill>
                        <pic:spPr>
                          <a:xfrm>
                            <a:off x="0" y="0"/>
                            <a:ext cx="1173480" cy="21336"/>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1" w:firstLine="0"/>
            </w:pPr>
            <w:r>
              <w:t>Η σχέση &lt;&lt;</w:t>
            </w:r>
            <w:proofErr w:type="spellStart"/>
            <w:r>
              <w:t>communicates</w:t>
            </w:r>
            <w:proofErr w:type="spellEnd"/>
            <w:r>
              <w:t xml:space="preserve">&gt;&gt;. Η σχέση αυτή ορίζεται μεταξύ </w:t>
            </w:r>
            <w:proofErr w:type="spellStart"/>
            <w:r>
              <w:t>περιπτώσεωνχρήσης</w:t>
            </w:r>
            <w:proofErr w:type="spellEnd"/>
            <w:r>
              <w:t xml:space="preserve"> </w:t>
            </w:r>
            <w:proofErr w:type="spellStart"/>
            <w:r>
              <w:t>καισημαίνει</w:t>
            </w:r>
            <w:proofErr w:type="spellEnd"/>
            <w:r>
              <w:t xml:space="preserve"> ότι ένα στιγμιότυπο της πηγής (περίπτωσης χρήσης) συμπεριλαμβάνει τη συμπεριφορά του στόχου (περίπτωση χρήσης) [3]. </w:t>
            </w:r>
          </w:p>
        </w:tc>
      </w:tr>
      <w:tr w:rsidR="009D5F32">
        <w:trPr>
          <w:trHeight w:val="668"/>
        </w:trPr>
        <w:tc>
          <w:tcPr>
            <w:tcW w:w="2117"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right"/>
            </w:pPr>
            <w:r>
              <w:rPr>
                <w:noProof/>
              </w:rPr>
              <w:drawing>
                <wp:inline distT="0" distB="0" distL="0" distR="0">
                  <wp:extent cx="1171956" cy="175260"/>
                  <wp:effectExtent l="0" t="0" r="0" b="0"/>
                  <wp:docPr id="1175" name="Picture 1175"/>
                  <wp:cNvGraphicFramePr/>
                  <a:graphic xmlns:a="http://schemas.openxmlformats.org/drawingml/2006/main">
                    <a:graphicData uri="http://schemas.openxmlformats.org/drawingml/2006/picture">
                      <pic:pic xmlns:pic="http://schemas.openxmlformats.org/drawingml/2006/picture">
                        <pic:nvPicPr>
                          <pic:cNvPr id="1175" name="Picture 1175"/>
                          <pic:cNvPicPr/>
                        </pic:nvPicPr>
                        <pic:blipFill>
                          <a:blip r:embed="rId15"/>
                          <a:stretch>
                            <a:fillRect/>
                          </a:stretch>
                        </pic:blipFill>
                        <pic:spPr>
                          <a:xfrm>
                            <a:off x="0" y="0"/>
                            <a:ext cx="1171956" cy="175260"/>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pPr>
            <w:r>
              <w:t>Η σχέση &lt;&lt;</w:t>
            </w:r>
            <w:proofErr w:type="spellStart"/>
            <w:r>
              <w:t>extend</w:t>
            </w:r>
            <w:proofErr w:type="spellEnd"/>
            <w:r>
              <w:t xml:space="preserve">&gt;&gt;. Δείχνει προαιρετική συμπεριφορά μίας περίπτωση χρήσης [3]. </w:t>
            </w:r>
          </w:p>
        </w:tc>
      </w:tr>
      <w:tr w:rsidR="009D5F32">
        <w:trPr>
          <w:trHeight w:val="967"/>
        </w:trPr>
        <w:tc>
          <w:tcPr>
            <w:tcW w:w="2117"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right"/>
            </w:pPr>
            <w:r>
              <w:rPr>
                <w:noProof/>
              </w:rPr>
              <w:drawing>
                <wp:inline distT="0" distB="0" distL="0" distR="0">
                  <wp:extent cx="1170432" cy="167640"/>
                  <wp:effectExtent l="0" t="0" r="0" b="0"/>
                  <wp:docPr id="1177" name="Picture 1177"/>
                  <wp:cNvGraphicFramePr/>
                  <a:graphic xmlns:a="http://schemas.openxmlformats.org/drawingml/2006/main">
                    <a:graphicData uri="http://schemas.openxmlformats.org/drawingml/2006/picture">
                      <pic:pic xmlns:pic="http://schemas.openxmlformats.org/drawingml/2006/picture">
                        <pic:nvPicPr>
                          <pic:cNvPr id="1177" name="Picture 1177"/>
                          <pic:cNvPicPr/>
                        </pic:nvPicPr>
                        <pic:blipFill>
                          <a:blip r:embed="rId16"/>
                          <a:stretch>
                            <a:fillRect/>
                          </a:stretch>
                        </pic:blipFill>
                        <pic:spPr>
                          <a:xfrm>
                            <a:off x="0" y="0"/>
                            <a:ext cx="1170432" cy="167640"/>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6" w:firstLine="0"/>
            </w:pPr>
            <w:r>
              <w:t>Η σχέση &lt;&lt;</w:t>
            </w:r>
            <w:proofErr w:type="spellStart"/>
            <w:r>
              <w:t>include</w:t>
            </w:r>
            <w:proofErr w:type="spellEnd"/>
            <w:r>
              <w:t xml:space="preserve">&gt;&gt;. Χρησιμοποιείται για να δείξει λειτουργικότητα που τη μοιράζονται πολλές περιπτώσεις χρήσης [3]. </w:t>
            </w:r>
          </w:p>
        </w:tc>
      </w:tr>
      <w:tr w:rsidR="009D5F32">
        <w:trPr>
          <w:trHeight w:val="1265"/>
        </w:trPr>
        <w:tc>
          <w:tcPr>
            <w:tcW w:w="2117"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right="2" w:firstLine="0"/>
              <w:jc w:val="right"/>
            </w:pPr>
            <w:r>
              <w:rPr>
                <w:noProof/>
              </w:rPr>
              <w:drawing>
                <wp:inline distT="0" distB="0" distL="0" distR="0">
                  <wp:extent cx="1170432" cy="422148"/>
                  <wp:effectExtent l="0" t="0" r="0" b="0"/>
                  <wp:docPr id="1179" name="Picture 1179"/>
                  <wp:cNvGraphicFramePr/>
                  <a:graphic xmlns:a="http://schemas.openxmlformats.org/drawingml/2006/main">
                    <a:graphicData uri="http://schemas.openxmlformats.org/drawingml/2006/picture">
                      <pic:pic xmlns:pic="http://schemas.openxmlformats.org/drawingml/2006/picture">
                        <pic:nvPicPr>
                          <pic:cNvPr id="1179" name="Picture 1179"/>
                          <pic:cNvPicPr/>
                        </pic:nvPicPr>
                        <pic:blipFill>
                          <a:blip r:embed="rId17"/>
                          <a:stretch>
                            <a:fillRect/>
                          </a:stretch>
                        </pic:blipFill>
                        <pic:spPr>
                          <a:xfrm>
                            <a:off x="0" y="0"/>
                            <a:ext cx="1170432" cy="422148"/>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3" w:firstLine="0"/>
            </w:pPr>
            <w:r>
              <w:t xml:space="preserve">Η γενίκευση περιπτώσεων χρήσης. Ο ειδικός </w:t>
            </w:r>
            <w:proofErr w:type="spellStart"/>
            <w:r>
              <w:t>ενεργοποιός</w:t>
            </w:r>
            <w:proofErr w:type="spellEnd"/>
            <w:r>
              <w:t xml:space="preserve"> κληρονομεί τις περιπτώσεις χρήσης του γενικού </w:t>
            </w:r>
            <w:proofErr w:type="spellStart"/>
            <w:r>
              <w:t>ενεργοποιού</w:t>
            </w:r>
            <w:proofErr w:type="spellEnd"/>
            <w:r>
              <w:t xml:space="preserve">. Το βέλος πρέπει να δείχνει το γενικότερο </w:t>
            </w:r>
            <w:proofErr w:type="spellStart"/>
            <w:r>
              <w:t>ενεργοποιό</w:t>
            </w:r>
            <w:proofErr w:type="spellEnd"/>
            <w:r>
              <w:t xml:space="preserve">. [3]. </w:t>
            </w:r>
          </w:p>
        </w:tc>
      </w:tr>
      <w:tr w:rsidR="009D5F32">
        <w:trPr>
          <w:trHeight w:val="1138"/>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9" w:firstLine="0"/>
              <w:jc w:val="center"/>
            </w:pPr>
            <w:r>
              <w:rPr>
                <w:noProof/>
              </w:rPr>
              <w:drawing>
                <wp:inline distT="0" distB="0" distL="0" distR="0">
                  <wp:extent cx="585216" cy="451104"/>
                  <wp:effectExtent l="0" t="0" r="0" b="0"/>
                  <wp:docPr id="1181" name="Picture 1181"/>
                  <wp:cNvGraphicFramePr/>
                  <a:graphic xmlns:a="http://schemas.openxmlformats.org/drawingml/2006/main">
                    <a:graphicData uri="http://schemas.openxmlformats.org/drawingml/2006/picture">
                      <pic:pic xmlns:pic="http://schemas.openxmlformats.org/drawingml/2006/picture">
                        <pic:nvPicPr>
                          <pic:cNvPr id="1181" name="Picture 1181"/>
                          <pic:cNvPicPr/>
                        </pic:nvPicPr>
                        <pic:blipFill>
                          <a:blip r:embed="rId18"/>
                          <a:stretch>
                            <a:fillRect/>
                          </a:stretch>
                        </pic:blipFill>
                        <pic:spPr>
                          <a:xfrm>
                            <a:off x="0" y="0"/>
                            <a:ext cx="585216" cy="451104"/>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left"/>
            </w:pPr>
            <w:r>
              <w:t xml:space="preserve">Τα όρια του συστήματος. </w:t>
            </w:r>
          </w:p>
        </w:tc>
      </w:tr>
    </w:tbl>
    <w:p w:rsidR="009D5F32" w:rsidRDefault="00FF173A">
      <w:pPr>
        <w:spacing w:after="1030" w:line="265" w:lineRule="auto"/>
        <w:ind w:left="2058"/>
        <w:jc w:val="left"/>
      </w:pPr>
      <w:r>
        <w:rPr>
          <w:b/>
          <w:sz w:val="20"/>
        </w:rPr>
        <w:t>Πίνακας 3.1: Τα εικονίδια του διαγράμματος περιπτώσεων - χρήσης.</w:t>
      </w:r>
      <w:r>
        <w:t xml:space="preserve"> </w:t>
      </w:r>
    </w:p>
    <w:p w:rsidR="009D5F32" w:rsidRDefault="00FF173A">
      <w:pPr>
        <w:pStyle w:val="Heading2"/>
        <w:spacing w:after="125"/>
        <w:ind w:left="967" w:hanging="684"/>
      </w:pPr>
      <w:bookmarkStart w:id="15" w:name="_Toc18358"/>
      <w:r>
        <w:t xml:space="preserve">Περιπτώσεις χρήσεις και διαγράμματα περιπτώσεων χρήσεις </w:t>
      </w:r>
      <w:bookmarkEnd w:id="15"/>
    </w:p>
    <w:p w:rsidR="009D5F32" w:rsidRDefault="00FF173A">
      <w:pPr>
        <w:ind w:left="298" w:right="230" w:firstLine="341"/>
      </w:pPr>
      <w:r>
        <w:t xml:space="preserve">Τα διαγράμματα περιπτώσεων - χρήσης (αγγλ. </w:t>
      </w:r>
      <w:proofErr w:type="spellStart"/>
      <w:r>
        <w:t>Use</w:t>
      </w:r>
      <w:proofErr w:type="spellEnd"/>
      <w:r>
        <w:t xml:space="preserve"> </w:t>
      </w:r>
      <w:proofErr w:type="spellStart"/>
      <w:r>
        <w:t>Case</w:t>
      </w:r>
      <w:proofErr w:type="spellEnd"/>
      <w:r>
        <w:t xml:space="preserve"> </w:t>
      </w:r>
      <w:proofErr w:type="spellStart"/>
      <w:r>
        <w:t>Diagrams</w:t>
      </w:r>
      <w:proofErr w:type="spellEnd"/>
      <w:r>
        <w:t xml:space="preserve">) περιγράφουν τη συμπεριφορά ενός συστήματος από την οπτική γωνία ενός χρήστη. Επιτρέπουν τον ορισμό των </w:t>
      </w:r>
      <w:r>
        <w:lastRenderedPageBreak/>
        <w:t xml:space="preserve">ορίων του συστήματος και του περιβάλλοντος [3]. Οι συμβολισμοί που χρησιμοποιούνται στα διαγράμματα περιπτώσεων - χρήσης φαίνονται στον πίνακα 3.1. </w:t>
      </w:r>
    </w:p>
    <w:p w:rsidR="009D5F32" w:rsidRDefault="00FF173A">
      <w:pPr>
        <w:ind w:left="298" w:right="230" w:firstLine="341"/>
      </w:pPr>
      <w:r>
        <w:t xml:space="preserve">Συνοπτικά οι περιπτώσεις χρήσης φαίνονται στα σχήματα 3.1 </w:t>
      </w:r>
      <w:proofErr w:type="spellStart"/>
      <w:r>
        <w:t>εως</w:t>
      </w:r>
      <w:proofErr w:type="spellEnd"/>
      <w:r>
        <w:t xml:space="preserve"> 3.3. Όπως παρατηρούμε οι χρήστες του πληροφοριακού συστήματος είναι τρεις (3). Οι απλοί επισκέπτες του ΠΣ οι οποίοι θα μπορούν απλών να δουν τα στοιχεία προβολής των ταινιών, τα μέλη (πελάτες) οι οποίοι θα μπορούν να κάνουν και κράτηση των θέσεων του και τέλος οι διαχειριστές (υπάλληλοι) η οποίοι θα μπορούν και να επεξεργάζονται τα στοιχεία του ΠΣ. </w:t>
      </w:r>
    </w:p>
    <w:p w:rsidR="009D5F32" w:rsidRDefault="00FF173A">
      <w:pPr>
        <w:spacing w:after="199" w:line="259" w:lineRule="auto"/>
        <w:ind w:left="0" w:right="477" w:firstLine="0"/>
        <w:jc w:val="right"/>
      </w:pPr>
      <w:r>
        <w:rPr>
          <w:noProof/>
        </w:rPr>
        <w:drawing>
          <wp:inline distT="0" distB="0" distL="0" distR="0">
            <wp:extent cx="5923789" cy="5468112"/>
            <wp:effectExtent l="0" t="0" r="0" b="0"/>
            <wp:docPr id="1213" name="Picture 1213"/>
            <wp:cNvGraphicFramePr/>
            <a:graphic xmlns:a="http://schemas.openxmlformats.org/drawingml/2006/main">
              <a:graphicData uri="http://schemas.openxmlformats.org/drawingml/2006/picture">
                <pic:pic xmlns:pic="http://schemas.openxmlformats.org/drawingml/2006/picture">
                  <pic:nvPicPr>
                    <pic:cNvPr id="1213" name="Picture 1213"/>
                    <pic:cNvPicPr/>
                  </pic:nvPicPr>
                  <pic:blipFill>
                    <a:blip r:embed="rId19"/>
                    <a:stretch>
                      <a:fillRect/>
                    </a:stretch>
                  </pic:blipFill>
                  <pic:spPr>
                    <a:xfrm>
                      <a:off x="0" y="0"/>
                      <a:ext cx="5923789" cy="5468112"/>
                    </a:xfrm>
                    <a:prstGeom prst="rect">
                      <a:avLst/>
                    </a:prstGeom>
                  </pic:spPr>
                </pic:pic>
              </a:graphicData>
            </a:graphic>
          </wp:inline>
        </w:drawing>
      </w:r>
      <w:r>
        <w:t xml:space="preserve"> </w:t>
      </w:r>
    </w:p>
    <w:p w:rsidR="009D5F32" w:rsidRDefault="00FF173A">
      <w:pPr>
        <w:spacing w:after="57" w:line="265" w:lineRule="auto"/>
        <w:ind w:left="2226"/>
        <w:jc w:val="left"/>
      </w:pPr>
      <w:r>
        <w:rPr>
          <w:b/>
          <w:sz w:val="20"/>
        </w:rPr>
        <w:t>Σχήμα 3.1: Διάγραμμα περιπτώσεων - χρήσης μέλους</w:t>
      </w:r>
      <w:r>
        <w:t xml:space="preserve"> </w:t>
      </w:r>
    </w:p>
    <w:p w:rsidR="009D5F32" w:rsidRDefault="00FF173A">
      <w:pPr>
        <w:spacing w:after="194" w:line="259" w:lineRule="auto"/>
        <w:ind w:left="0" w:right="194" w:firstLine="0"/>
        <w:jc w:val="right"/>
      </w:pPr>
      <w:r>
        <w:rPr>
          <w:noProof/>
        </w:rPr>
        <w:lastRenderedPageBreak/>
        <w:drawing>
          <wp:inline distT="0" distB="0" distL="0" distR="0">
            <wp:extent cx="5917692" cy="2770632"/>
            <wp:effectExtent l="0" t="0" r="0" b="0"/>
            <wp:docPr id="1215" name="Picture 1215"/>
            <wp:cNvGraphicFramePr/>
            <a:graphic xmlns:a="http://schemas.openxmlformats.org/drawingml/2006/main">
              <a:graphicData uri="http://schemas.openxmlformats.org/drawingml/2006/picture">
                <pic:pic xmlns:pic="http://schemas.openxmlformats.org/drawingml/2006/picture">
                  <pic:nvPicPr>
                    <pic:cNvPr id="1215" name="Picture 1215"/>
                    <pic:cNvPicPr/>
                  </pic:nvPicPr>
                  <pic:blipFill>
                    <a:blip r:embed="rId20"/>
                    <a:stretch>
                      <a:fillRect/>
                    </a:stretch>
                  </pic:blipFill>
                  <pic:spPr>
                    <a:xfrm>
                      <a:off x="0" y="0"/>
                      <a:ext cx="5917692" cy="2770632"/>
                    </a:xfrm>
                    <a:prstGeom prst="rect">
                      <a:avLst/>
                    </a:prstGeom>
                  </pic:spPr>
                </pic:pic>
              </a:graphicData>
            </a:graphic>
          </wp:inline>
        </w:drawing>
      </w:r>
      <w:r>
        <w:t xml:space="preserve"> </w:t>
      </w:r>
    </w:p>
    <w:p w:rsidR="009D5F32" w:rsidRDefault="00FF173A">
      <w:pPr>
        <w:spacing w:after="3" w:line="265" w:lineRule="auto"/>
        <w:ind w:left="2506"/>
        <w:jc w:val="left"/>
      </w:pPr>
      <w:r>
        <w:rPr>
          <w:b/>
          <w:sz w:val="20"/>
        </w:rPr>
        <w:t>Σχήμα 3.2: Διάγραμμα περιπτώσεων - χρήσης διαχειριστή</w:t>
      </w:r>
      <w:r>
        <w:t xml:space="preserve"> </w:t>
      </w:r>
    </w:p>
    <w:p w:rsidR="009D5F32" w:rsidRDefault="00FF173A">
      <w:pPr>
        <w:spacing w:after="199" w:line="259" w:lineRule="auto"/>
        <w:ind w:left="0" w:right="194" w:firstLine="0"/>
        <w:jc w:val="right"/>
      </w:pPr>
      <w:r>
        <w:rPr>
          <w:noProof/>
        </w:rPr>
        <w:drawing>
          <wp:inline distT="0" distB="0" distL="0" distR="0">
            <wp:extent cx="5922264" cy="5036820"/>
            <wp:effectExtent l="0" t="0" r="0" b="0"/>
            <wp:docPr id="1343" name="Picture 1343"/>
            <wp:cNvGraphicFramePr/>
            <a:graphic xmlns:a="http://schemas.openxmlformats.org/drawingml/2006/main">
              <a:graphicData uri="http://schemas.openxmlformats.org/drawingml/2006/picture">
                <pic:pic xmlns:pic="http://schemas.openxmlformats.org/drawingml/2006/picture">
                  <pic:nvPicPr>
                    <pic:cNvPr id="1343" name="Picture 1343"/>
                    <pic:cNvPicPr/>
                  </pic:nvPicPr>
                  <pic:blipFill>
                    <a:blip r:embed="rId21"/>
                    <a:stretch>
                      <a:fillRect/>
                    </a:stretch>
                  </pic:blipFill>
                  <pic:spPr>
                    <a:xfrm>
                      <a:off x="0" y="0"/>
                      <a:ext cx="5922264" cy="5036820"/>
                    </a:xfrm>
                    <a:prstGeom prst="rect">
                      <a:avLst/>
                    </a:prstGeom>
                  </pic:spPr>
                </pic:pic>
              </a:graphicData>
            </a:graphic>
          </wp:inline>
        </w:drawing>
      </w:r>
      <w:r>
        <w:t xml:space="preserve"> </w:t>
      </w:r>
    </w:p>
    <w:p w:rsidR="009D5F32" w:rsidRDefault="00FF173A">
      <w:pPr>
        <w:spacing w:after="61" w:line="265" w:lineRule="auto"/>
        <w:ind w:left="1920"/>
        <w:jc w:val="left"/>
      </w:pPr>
      <w:r>
        <w:rPr>
          <w:b/>
          <w:sz w:val="20"/>
        </w:rPr>
        <w:t xml:space="preserve">Σχήμα 3.3: Διάγραμμα περιπτώσεων - χρήσης αγοράς </w:t>
      </w:r>
      <w:proofErr w:type="spellStart"/>
      <w:r>
        <w:rPr>
          <w:b/>
          <w:sz w:val="20"/>
        </w:rPr>
        <w:t>εισητηρίου</w:t>
      </w:r>
      <w:proofErr w:type="spellEnd"/>
      <w:r>
        <w:t xml:space="preserve"> </w:t>
      </w:r>
    </w:p>
    <w:p w:rsidR="009D5F32" w:rsidRDefault="00FF173A">
      <w:pPr>
        <w:spacing w:after="187"/>
        <w:ind w:left="14" w:right="544" w:firstLine="341"/>
      </w:pPr>
      <w:r>
        <w:t xml:space="preserve">Για την περιγραφή των πιο πολύπλοκων περιπτώσεων των διαγραμμάτων χρήσης δημιουργήθηκαν οι </w:t>
      </w:r>
      <w:proofErr w:type="spellStart"/>
      <w:r>
        <w:t>οι</w:t>
      </w:r>
      <w:proofErr w:type="spellEnd"/>
      <w:r>
        <w:t xml:space="preserve"> εκτενείς περιπτώσεις χρήσεις(πίνακες 3.2 έως 3.5) που περιγράφουν αναλυτικά τις επιλογές των </w:t>
      </w:r>
      <w:proofErr w:type="spellStart"/>
      <w:r>
        <w:t>ενεργοποιών</w:t>
      </w:r>
      <w:proofErr w:type="spellEnd"/>
      <w:r>
        <w:t xml:space="preserve"> </w:t>
      </w:r>
    </w:p>
    <w:p w:rsidR="009D5F32" w:rsidRDefault="00FF173A">
      <w:pPr>
        <w:spacing w:after="3" w:line="265" w:lineRule="auto"/>
        <w:ind w:left="1920"/>
        <w:jc w:val="left"/>
      </w:pPr>
      <w:r>
        <w:rPr>
          <w:b/>
          <w:sz w:val="20"/>
        </w:rPr>
        <w:t>Πίνακας 3.2: Εκτεταμένη περίπτωση - χρήσης εγγραφής μέλους</w:t>
      </w:r>
      <w:r>
        <w:t xml:space="preserve"> </w:t>
      </w:r>
    </w:p>
    <w:tbl>
      <w:tblPr>
        <w:tblStyle w:val="TableGrid"/>
        <w:tblW w:w="7583" w:type="dxa"/>
        <w:tblInd w:w="905" w:type="dxa"/>
        <w:tblCellMar>
          <w:top w:w="29" w:type="dxa"/>
          <w:left w:w="125" w:type="dxa"/>
          <w:right w:w="66" w:type="dxa"/>
        </w:tblCellMar>
        <w:tblLook w:val="04A0" w:firstRow="1" w:lastRow="0" w:firstColumn="1" w:lastColumn="0" w:noHBand="0" w:noVBand="1"/>
      </w:tblPr>
      <w:tblGrid>
        <w:gridCol w:w="2233"/>
        <w:gridCol w:w="5350"/>
      </w:tblGrid>
      <w:tr w:rsidR="009D5F32">
        <w:trPr>
          <w:trHeight w:val="327"/>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proofErr w:type="spellStart"/>
            <w:r>
              <w:lastRenderedPageBreak/>
              <w:t>Use</w:t>
            </w:r>
            <w:proofErr w:type="spellEnd"/>
            <w:r>
              <w:t xml:space="preserve"> </w:t>
            </w:r>
            <w:proofErr w:type="spellStart"/>
            <w:r>
              <w:t>Case</w:t>
            </w:r>
            <w:proofErr w:type="spellEnd"/>
            <w:r>
              <w:t xml:space="preserve"> ID: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1 </w:t>
            </w:r>
          </w:p>
        </w:tc>
      </w:tr>
      <w:tr w:rsidR="009D5F32">
        <w:trPr>
          <w:trHeight w:val="6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Όνομα περίπτωσης χρήση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γγραφή επισκέπτη </w:t>
            </w:r>
          </w:p>
        </w:tc>
      </w:tr>
      <w:tr w:rsidR="009D5F32">
        <w:trPr>
          <w:trHeight w:val="3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proofErr w:type="spellStart"/>
            <w:r>
              <w:t>Ενεργοποιός</w:t>
            </w:r>
            <w:proofErr w:type="spellEnd"/>
            <w:r>
              <w:t xml:space="preserve">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πισκέπτης </w:t>
            </w:r>
          </w:p>
        </w:tc>
      </w:tr>
      <w:tr w:rsidR="009D5F32">
        <w:trPr>
          <w:trHeight w:val="6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Περιγραφή: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pPr>
            <w:r>
              <w:t xml:space="preserve">Ο επισκέπτης δημιουργεί λογαριασμό για να έχει πρόσβαση στο σύστημα. </w:t>
            </w:r>
          </w:p>
        </w:tc>
      </w:tr>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Προϋ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87"/>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proofErr w:type="spellStart"/>
            <w:r>
              <w:t>Μετα</w:t>
            </w:r>
            <w:proofErr w:type="spellEnd"/>
            <w:r>
              <w:t xml:space="preserve">-υ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1452"/>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Κανονική ροή: </w:t>
            </w:r>
          </w:p>
        </w:tc>
        <w:tc>
          <w:tcPr>
            <w:tcW w:w="5351"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586" w:right="60" w:hanging="312"/>
            </w:pPr>
            <w:r>
              <w:t>1. {</w:t>
            </w:r>
            <w:proofErr w:type="spellStart"/>
            <w:r>
              <w:t>Εισόδος</w:t>
            </w:r>
            <w:proofErr w:type="spellEnd"/>
            <w:r>
              <w:t xml:space="preserve">} Ο επισκέπτης εγγράφεται στο σύστημα παρέχοντας ένα </w:t>
            </w:r>
            <w:proofErr w:type="spellStart"/>
            <w:r>
              <w:t>user</w:t>
            </w:r>
            <w:proofErr w:type="spellEnd"/>
            <w:r>
              <w:t xml:space="preserve"> </w:t>
            </w:r>
            <w:proofErr w:type="spellStart"/>
            <w:r>
              <w:t>name</w:t>
            </w:r>
            <w:proofErr w:type="spellEnd"/>
            <w:r>
              <w:t xml:space="preserve"> και ένα </w:t>
            </w:r>
            <w:proofErr w:type="spellStart"/>
            <w:r>
              <w:t>password</w:t>
            </w:r>
            <w:proofErr w:type="spellEnd"/>
            <w:r>
              <w:t xml:space="preserve">; </w:t>
            </w:r>
          </w:p>
        </w:tc>
      </w:tr>
      <w:tr w:rsidR="009D5F32">
        <w:trPr>
          <w:trHeight w:val="615"/>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ναλλακτικές ροέ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1680"/>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ξαιρ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166" w:line="288" w:lineRule="auto"/>
              <w:ind w:left="0" w:firstLine="0"/>
            </w:pPr>
            <w:r>
              <w:t xml:space="preserve">1α: Το </w:t>
            </w:r>
            <w:proofErr w:type="spellStart"/>
            <w:r>
              <w:t>user</w:t>
            </w:r>
            <w:proofErr w:type="spellEnd"/>
            <w:r>
              <w:t xml:space="preserve"> </w:t>
            </w:r>
            <w:proofErr w:type="spellStart"/>
            <w:r>
              <w:t>name</w:t>
            </w:r>
            <w:proofErr w:type="spellEnd"/>
            <w:r>
              <w:t xml:space="preserve"> χρησιμοποιείται ήδη από κάποιον άλλο χρήστη </w:t>
            </w:r>
          </w:p>
          <w:p w:rsidR="009D5F32" w:rsidRDefault="00FF173A">
            <w:pPr>
              <w:spacing w:after="0" w:line="259" w:lineRule="auto"/>
              <w:ind w:left="586" w:right="48" w:hanging="586"/>
              <w:jc w:val="left"/>
            </w:pPr>
            <w:r>
              <w:t>1α.1 {</w:t>
            </w:r>
            <w:proofErr w:type="spellStart"/>
            <w:r>
              <w:t>Εισόδος</w:t>
            </w:r>
            <w:proofErr w:type="spellEnd"/>
            <w:r>
              <w:t xml:space="preserve">} Ο επισκέπτης δίνει κάποιο άλλο </w:t>
            </w:r>
            <w:proofErr w:type="spellStart"/>
            <w:r>
              <w:t>user</w:t>
            </w:r>
            <w:proofErr w:type="spellEnd"/>
            <w:r>
              <w:t xml:space="preserve"> </w:t>
            </w:r>
            <w:proofErr w:type="spellStart"/>
            <w:r>
              <w:t>name</w:t>
            </w:r>
            <w:proofErr w:type="spellEnd"/>
            <w:r>
              <w:t xml:space="preserve">; </w:t>
            </w:r>
          </w:p>
        </w:tc>
      </w:tr>
      <w:tr w:rsidR="009D5F32">
        <w:trPr>
          <w:trHeight w:val="492"/>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Σημειώσεις: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 </w:t>
            </w:r>
          </w:p>
        </w:tc>
      </w:tr>
    </w:tbl>
    <w:p w:rsidR="009D5F32" w:rsidRDefault="00FF173A">
      <w:pPr>
        <w:spacing w:after="3" w:line="265" w:lineRule="auto"/>
        <w:ind w:left="1920"/>
        <w:jc w:val="left"/>
      </w:pPr>
      <w:r>
        <w:rPr>
          <w:b/>
          <w:sz w:val="20"/>
        </w:rPr>
        <w:t>Πίνακας 3.3: Εκτεταμένη περίπτωση - χρήσης ελέγχου δεδομένων</w:t>
      </w:r>
      <w:r>
        <w:t xml:space="preserve"> </w:t>
      </w:r>
    </w:p>
    <w:tbl>
      <w:tblPr>
        <w:tblStyle w:val="TableGrid"/>
        <w:tblW w:w="7583" w:type="dxa"/>
        <w:tblInd w:w="905" w:type="dxa"/>
        <w:tblCellMar>
          <w:top w:w="26" w:type="dxa"/>
          <w:left w:w="125" w:type="dxa"/>
          <w:right w:w="62" w:type="dxa"/>
        </w:tblCellMar>
        <w:tblLook w:val="04A0" w:firstRow="1" w:lastRow="0" w:firstColumn="1" w:lastColumn="0" w:noHBand="0" w:noVBand="1"/>
      </w:tblPr>
      <w:tblGrid>
        <w:gridCol w:w="2055"/>
        <w:gridCol w:w="5528"/>
      </w:tblGrid>
      <w:tr w:rsidR="009D5F32">
        <w:trPr>
          <w:trHeight w:val="326"/>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proofErr w:type="spellStart"/>
            <w:r>
              <w:t>Use</w:t>
            </w:r>
            <w:proofErr w:type="spellEnd"/>
            <w:r>
              <w:t xml:space="preserve"> </w:t>
            </w:r>
            <w:proofErr w:type="spellStart"/>
            <w:r>
              <w:t>Case</w:t>
            </w:r>
            <w:proofErr w:type="spellEnd"/>
            <w:r>
              <w:t xml:space="preserve"> ID: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2 </w:t>
            </w:r>
          </w:p>
        </w:tc>
      </w:tr>
      <w:tr w:rsidR="009D5F32">
        <w:trPr>
          <w:trHeight w:val="922"/>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42" w:line="259" w:lineRule="auto"/>
              <w:ind w:left="0" w:firstLine="0"/>
              <w:jc w:val="left"/>
            </w:pPr>
            <w:r>
              <w:t>Όνομα</w:t>
            </w:r>
          </w:p>
          <w:p w:rsidR="009D5F32" w:rsidRDefault="00FF173A">
            <w:pPr>
              <w:spacing w:after="0" w:line="259" w:lineRule="auto"/>
              <w:ind w:left="0" w:right="18" w:firstLine="0"/>
              <w:jc w:val="left"/>
            </w:pPr>
            <w:r>
              <w:t xml:space="preserve"> </w:t>
            </w:r>
            <w:r>
              <w:tab/>
              <w:t xml:space="preserve">περίπτωση ς χρήσης: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έλεγχος δεδομένων </w:t>
            </w:r>
          </w:p>
        </w:tc>
      </w:tr>
      <w:tr w:rsidR="009D5F32">
        <w:trPr>
          <w:trHeight w:val="326"/>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proofErr w:type="spellStart"/>
            <w:r>
              <w:t>Ενεργοποιός</w:t>
            </w:r>
            <w:proofErr w:type="spellEnd"/>
            <w:r>
              <w:t xml:space="preserve">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πισκέπτης </w:t>
            </w:r>
          </w:p>
        </w:tc>
      </w:tr>
      <w:tr w:rsidR="009D5F32">
        <w:trPr>
          <w:trHeight w:val="624"/>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Περιγραφή: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pPr>
            <w:r>
              <w:t xml:space="preserve">Ο επισκέπτης κάνει περιήγηση στα δεδομένα που του παρέχει το πληροφοριακό σύστημα. </w:t>
            </w:r>
          </w:p>
        </w:tc>
      </w:tr>
      <w:tr w:rsidR="009D5F32">
        <w:trPr>
          <w:trHeight w:val="612"/>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Προϋποθέσεις: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87"/>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proofErr w:type="spellStart"/>
            <w:r>
              <w:t>Μετα</w:t>
            </w:r>
            <w:proofErr w:type="spellEnd"/>
            <w:r>
              <w:t xml:space="preserve">-υποθέσεις: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2237"/>
        </w:trPr>
        <w:tc>
          <w:tcPr>
            <w:tcW w:w="2055"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Κανονική ροή: </w:t>
            </w:r>
          </w:p>
        </w:tc>
        <w:tc>
          <w:tcPr>
            <w:tcW w:w="5528" w:type="dxa"/>
            <w:tcBorders>
              <w:top w:val="single" w:sz="2" w:space="0" w:color="000000"/>
              <w:left w:val="single" w:sz="2" w:space="0" w:color="000000"/>
              <w:bottom w:val="single" w:sz="6" w:space="0" w:color="000000"/>
              <w:right w:val="single" w:sz="2" w:space="0" w:color="000000"/>
            </w:tcBorders>
            <w:vAlign w:val="center"/>
          </w:tcPr>
          <w:p w:rsidR="009D5F32" w:rsidRDefault="00FF173A">
            <w:pPr>
              <w:numPr>
                <w:ilvl w:val="0"/>
                <w:numId w:val="11"/>
              </w:numPr>
              <w:spacing w:after="201" w:line="297" w:lineRule="auto"/>
              <w:ind w:hanging="312"/>
              <w:jc w:val="left"/>
            </w:pPr>
            <w:r>
              <w:t>{</w:t>
            </w:r>
            <w:proofErr w:type="spellStart"/>
            <w:r>
              <w:t>Εισόδος</w:t>
            </w:r>
            <w:proofErr w:type="spellEnd"/>
            <w:r>
              <w:t xml:space="preserve">} Ο επισκέπτης παρέχει </w:t>
            </w:r>
            <w:proofErr w:type="spellStart"/>
            <w:r>
              <w:t>λέξειςκλειδιά</w:t>
            </w:r>
            <w:proofErr w:type="spellEnd"/>
            <w:r>
              <w:t xml:space="preserve"> για την αναζήτηση ταινιών; </w:t>
            </w:r>
          </w:p>
          <w:p w:rsidR="009D5F32" w:rsidRDefault="00FF173A">
            <w:pPr>
              <w:numPr>
                <w:ilvl w:val="0"/>
                <w:numId w:val="11"/>
              </w:numPr>
              <w:spacing w:after="0" w:line="259" w:lineRule="auto"/>
              <w:ind w:hanging="312"/>
              <w:jc w:val="left"/>
            </w:pPr>
            <w:r>
              <w:t xml:space="preserve">{Έξοδος} Το σύστημα του παρέχει μία </w:t>
            </w:r>
            <w:proofErr w:type="spellStart"/>
            <w:r>
              <w:t>λίστααπόταινίεςπουταιριάζουνστιςλέξειςκλειδιά</w:t>
            </w:r>
            <w:proofErr w:type="spellEnd"/>
            <w:r>
              <w:t xml:space="preserve">. </w:t>
            </w:r>
          </w:p>
        </w:tc>
      </w:tr>
    </w:tbl>
    <w:p w:rsidR="009D5F32" w:rsidRDefault="00FF173A">
      <w:pPr>
        <w:spacing w:after="47" w:line="259" w:lineRule="auto"/>
        <w:ind w:left="0" w:right="1875" w:firstLine="0"/>
        <w:jc w:val="right"/>
      </w:pPr>
      <w:r>
        <w:t xml:space="preserve">Πίνακας 3.3 -- </w:t>
      </w:r>
      <w:r>
        <w:rPr>
          <w:i/>
        </w:rPr>
        <w:t>Συνέχεια στην επόμενη σελίδα</w:t>
      </w:r>
      <w:r>
        <w:t xml:space="preserve"> </w:t>
      </w:r>
    </w:p>
    <w:p w:rsidR="009D5F32" w:rsidRDefault="00FF173A">
      <w:pPr>
        <w:spacing w:after="1" w:line="258" w:lineRule="auto"/>
        <w:ind w:left="2235" w:firstLine="0"/>
        <w:jc w:val="left"/>
      </w:pPr>
      <w:r>
        <w:t xml:space="preserve">Πίνακας 3.3 -- </w:t>
      </w:r>
      <w:r>
        <w:rPr>
          <w:i/>
        </w:rPr>
        <w:t>Συνέχεια από την προηγούμενη σελίδα</w:t>
      </w:r>
      <w:r>
        <w:t xml:space="preserve"> </w:t>
      </w:r>
    </w:p>
    <w:tbl>
      <w:tblPr>
        <w:tblStyle w:val="TableGrid"/>
        <w:tblW w:w="7583" w:type="dxa"/>
        <w:tblInd w:w="1188" w:type="dxa"/>
        <w:tblCellMar>
          <w:top w:w="26" w:type="dxa"/>
          <w:left w:w="122" w:type="dxa"/>
          <w:right w:w="115" w:type="dxa"/>
        </w:tblCellMar>
        <w:tblLook w:val="04A0" w:firstRow="1" w:lastRow="0" w:firstColumn="1" w:lastColumn="0" w:noHBand="0" w:noVBand="1"/>
      </w:tblPr>
      <w:tblGrid>
        <w:gridCol w:w="2233"/>
        <w:gridCol w:w="5350"/>
      </w:tblGrid>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lastRenderedPageBreak/>
              <w:t xml:space="preserve">Εναλλακτικές ροέ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613"/>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Εξαιρ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92"/>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2" w:firstLine="0"/>
              <w:jc w:val="left"/>
            </w:pPr>
            <w:r>
              <w:t xml:space="preserve">Σημειώσεις: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 </w:t>
            </w:r>
          </w:p>
        </w:tc>
      </w:tr>
    </w:tbl>
    <w:p w:rsidR="009D5F32" w:rsidRDefault="00FF173A">
      <w:pPr>
        <w:spacing w:after="3" w:line="265" w:lineRule="auto"/>
        <w:ind w:left="2442"/>
        <w:jc w:val="left"/>
      </w:pPr>
      <w:r>
        <w:rPr>
          <w:b/>
          <w:sz w:val="20"/>
        </w:rPr>
        <w:t>Πίνακας 3.4: Εκτεταμένη περίπτωση - χρήσης σύνδεση</w:t>
      </w:r>
      <w:r>
        <w:t xml:space="preserve"> </w:t>
      </w:r>
    </w:p>
    <w:tbl>
      <w:tblPr>
        <w:tblStyle w:val="TableGrid"/>
        <w:tblW w:w="7583" w:type="dxa"/>
        <w:tblInd w:w="1188" w:type="dxa"/>
        <w:tblCellMar>
          <w:top w:w="26" w:type="dxa"/>
          <w:left w:w="122" w:type="dxa"/>
          <w:right w:w="67" w:type="dxa"/>
        </w:tblCellMar>
        <w:tblLook w:val="04A0" w:firstRow="1" w:lastRow="0" w:firstColumn="1" w:lastColumn="0" w:noHBand="0" w:noVBand="1"/>
      </w:tblPr>
      <w:tblGrid>
        <w:gridCol w:w="2233"/>
        <w:gridCol w:w="5350"/>
      </w:tblGrid>
      <w:tr w:rsidR="009D5F32">
        <w:trPr>
          <w:trHeight w:val="326"/>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proofErr w:type="spellStart"/>
            <w:r>
              <w:t>Use</w:t>
            </w:r>
            <w:proofErr w:type="spellEnd"/>
            <w:r>
              <w:t xml:space="preserve"> </w:t>
            </w:r>
            <w:proofErr w:type="spellStart"/>
            <w:r>
              <w:t>Case</w:t>
            </w:r>
            <w:proofErr w:type="spellEnd"/>
            <w:r>
              <w:t xml:space="preserve"> ID: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3 </w:t>
            </w:r>
          </w:p>
        </w:tc>
      </w:tr>
      <w:tr w:rsidR="009D5F32">
        <w:trPr>
          <w:trHeight w:val="6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Όνομα περίπτωσης χρήση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σύνδεση χρήστη </w:t>
            </w:r>
          </w:p>
        </w:tc>
      </w:tr>
      <w:tr w:rsidR="009D5F32">
        <w:trPr>
          <w:trHeight w:val="326"/>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proofErr w:type="spellStart"/>
            <w:r>
              <w:t>Ενεργοποιός</w:t>
            </w:r>
            <w:proofErr w:type="spellEnd"/>
            <w:r>
              <w:t xml:space="preserve">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Μέλος </w:t>
            </w:r>
          </w:p>
        </w:tc>
      </w:tr>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Περιγραφή: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Ο επισκέπτης συνδέεται ως χρήστης στο σύστημα. </w:t>
            </w:r>
          </w:p>
        </w:tc>
      </w:tr>
      <w:tr w:rsidR="009D5F32">
        <w:trPr>
          <w:trHeight w:val="612"/>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Προϋ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90"/>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proofErr w:type="spellStart"/>
            <w:r>
              <w:t>Μετα</w:t>
            </w:r>
            <w:proofErr w:type="spellEnd"/>
            <w:r>
              <w:t xml:space="preserve">-υ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2230"/>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Κανονική ροή: </w:t>
            </w:r>
          </w:p>
        </w:tc>
        <w:tc>
          <w:tcPr>
            <w:tcW w:w="5351" w:type="dxa"/>
            <w:tcBorders>
              <w:top w:val="single" w:sz="2" w:space="0" w:color="000000"/>
              <w:left w:val="single" w:sz="2" w:space="0" w:color="000000"/>
              <w:bottom w:val="single" w:sz="2" w:space="0" w:color="000000"/>
              <w:right w:val="single" w:sz="2" w:space="0" w:color="000000"/>
            </w:tcBorders>
            <w:vAlign w:val="center"/>
          </w:tcPr>
          <w:p w:rsidR="009D5F32" w:rsidRDefault="00FF173A">
            <w:pPr>
              <w:numPr>
                <w:ilvl w:val="0"/>
                <w:numId w:val="12"/>
              </w:numPr>
              <w:spacing w:after="228" w:line="274" w:lineRule="auto"/>
              <w:ind w:right="61" w:hanging="310"/>
            </w:pPr>
            <w:r>
              <w:t>{</w:t>
            </w:r>
            <w:proofErr w:type="spellStart"/>
            <w:r>
              <w:t>Εισόδος</w:t>
            </w:r>
            <w:proofErr w:type="spellEnd"/>
            <w:r>
              <w:t xml:space="preserve">} Ο επισκέπτης παρέχει το </w:t>
            </w:r>
            <w:proofErr w:type="spellStart"/>
            <w:r>
              <w:t>user</w:t>
            </w:r>
            <w:proofErr w:type="spellEnd"/>
            <w:r>
              <w:t xml:space="preserve"> </w:t>
            </w:r>
            <w:proofErr w:type="spellStart"/>
            <w:r>
              <w:t>name</w:t>
            </w:r>
            <w:proofErr w:type="spellEnd"/>
            <w:r>
              <w:t xml:space="preserve"> του και το </w:t>
            </w:r>
            <w:proofErr w:type="spellStart"/>
            <w:r>
              <w:t>password</w:t>
            </w:r>
            <w:proofErr w:type="spellEnd"/>
            <w:r>
              <w:t xml:space="preserve"> για να συνδεθεί στο σύστημα; </w:t>
            </w:r>
          </w:p>
          <w:p w:rsidR="009D5F32" w:rsidRDefault="00FF173A">
            <w:pPr>
              <w:numPr>
                <w:ilvl w:val="0"/>
                <w:numId w:val="12"/>
              </w:numPr>
              <w:spacing w:after="0" w:line="259" w:lineRule="auto"/>
              <w:ind w:right="61" w:hanging="310"/>
            </w:pPr>
            <w:r>
              <w:t xml:space="preserve">{Έξοδος} Το σύστημα επιβεβαιώνει την σύνδεση του. </w:t>
            </w:r>
          </w:p>
        </w:tc>
      </w:tr>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Εναλλακτικές ροέ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2945"/>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Εξαιρ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241" w:line="259" w:lineRule="auto"/>
              <w:ind w:left="0" w:firstLine="0"/>
              <w:jc w:val="left"/>
            </w:pPr>
            <w:r>
              <w:t xml:space="preserve">1α: Ο χρήστης δεν υπάρχει </w:t>
            </w:r>
          </w:p>
          <w:p w:rsidR="009D5F32" w:rsidRDefault="00FF173A">
            <w:pPr>
              <w:spacing w:after="235" w:line="259" w:lineRule="auto"/>
              <w:ind w:left="0" w:firstLine="0"/>
              <w:jc w:val="left"/>
            </w:pPr>
            <w:r>
              <w:t xml:space="preserve">1α.1 Συμπερίληψη της εκτεταμένης περίπτωσης 1 </w:t>
            </w:r>
          </w:p>
          <w:p w:rsidR="009D5F32" w:rsidRDefault="00FF173A">
            <w:pPr>
              <w:spacing w:after="196" w:line="259" w:lineRule="auto"/>
              <w:ind w:left="0" w:firstLine="0"/>
              <w:jc w:val="left"/>
            </w:pPr>
            <w:r>
              <w:t xml:space="preserve">1β: Λάθος συνδυασμός χρήστη - κωδικού </w:t>
            </w:r>
          </w:p>
          <w:p w:rsidR="009D5F32" w:rsidRDefault="00FF173A">
            <w:pPr>
              <w:spacing w:after="0" w:line="259" w:lineRule="auto"/>
              <w:ind w:left="586" w:hanging="586"/>
            </w:pPr>
            <w:r>
              <w:t xml:space="preserve">1β.1 Ο επισκέπτης παρέχει ξανά το </w:t>
            </w:r>
            <w:proofErr w:type="spellStart"/>
            <w:r>
              <w:t>user</w:t>
            </w:r>
            <w:proofErr w:type="spellEnd"/>
            <w:r>
              <w:t xml:space="preserve"> </w:t>
            </w:r>
            <w:proofErr w:type="spellStart"/>
            <w:r>
              <w:t>name</w:t>
            </w:r>
            <w:proofErr w:type="spellEnd"/>
            <w:r>
              <w:t xml:space="preserve"> του και το </w:t>
            </w:r>
            <w:proofErr w:type="spellStart"/>
            <w:r>
              <w:t>password</w:t>
            </w:r>
            <w:proofErr w:type="spellEnd"/>
            <w:r>
              <w:t xml:space="preserve"> για να συνδεθεί στο σύστημα; </w:t>
            </w:r>
          </w:p>
        </w:tc>
      </w:tr>
      <w:tr w:rsidR="009D5F32">
        <w:trPr>
          <w:trHeight w:val="490"/>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2" w:firstLine="0"/>
              <w:jc w:val="left"/>
            </w:pPr>
            <w:r>
              <w:t xml:space="preserve">Σημειώσεις: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 </w:t>
            </w:r>
          </w:p>
        </w:tc>
      </w:tr>
    </w:tbl>
    <w:p w:rsidR="009D5F32" w:rsidRDefault="00FF173A">
      <w:pPr>
        <w:spacing w:after="3" w:line="265" w:lineRule="auto"/>
        <w:ind w:left="1920"/>
        <w:jc w:val="left"/>
      </w:pPr>
      <w:r>
        <w:rPr>
          <w:b/>
          <w:sz w:val="20"/>
        </w:rPr>
        <w:t>Πίνακας 3.5: Εκτεταμένη περίπτωση - χρήσης αγορά εισιτηρίου</w:t>
      </w:r>
      <w:r>
        <w:t xml:space="preserve"> </w:t>
      </w:r>
    </w:p>
    <w:tbl>
      <w:tblPr>
        <w:tblStyle w:val="TableGrid"/>
        <w:tblW w:w="7583" w:type="dxa"/>
        <w:tblInd w:w="1188" w:type="dxa"/>
        <w:tblCellMar>
          <w:top w:w="29" w:type="dxa"/>
          <w:left w:w="122" w:type="dxa"/>
          <w:right w:w="115" w:type="dxa"/>
        </w:tblCellMar>
        <w:tblLook w:val="04A0" w:firstRow="1" w:lastRow="0" w:firstColumn="1" w:lastColumn="0" w:noHBand="0" w:noVBand="1"/>
      </w:tblPr>
      <w:tblGrid>
        <w:gridCol w:w="2233"/>
        <w:gridCol w:w="5350"/>
      </w:tblGrid>
      <w:tr w:rsidR="009D5F32">
        <w:trPr>
          <w:trHeight w:val="3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proofErr w:type="spellStart"/>
            <w:r>
              <w:t>Use</w:t>
            </w:r>
            <w:proofErr w:type="spellEnd"/>
            <w:r>
              <w:t xml:space="preserve"> </w:t>
            </w:r>
            <w:proofErr w:type="spellStart"/>
            <w:r>
              <w:t>Case</w:t>
            </w:r>
            <w:proofErr w:type="spellEnd"/>
            <w:r>
              <w:t xml:space="preserve"> ID: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4 </w:t>
            </w:r>
          </w:p>
        </w:tc>
      </w:tr>
      <w:tr w:rsidR="009D5F32">
        <w:trPr>
          <w:trHeight w:val="6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Όνομα περίπτωσης χρήση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αγορά εισιτηρίου από τον χρήστη </w:t>
            </w:r>
          </w:p>
        </w:tc>
      </w:tr>
      <w:tr w:rsidR="009D5F32">
        <w:trPr>
          <w:trHeight w:val="326"/>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proofErr w:type="spellStart"/>
            <w:r>
              <w:t>Ενεργοποιός</w:t>
            </w:r>
            <w:proofErr w:type="spellEnd"/>
            <w:r>
              <w:t xml:space="preserve">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Μέλος </w:t>
            </w:r>
          </w:p>
        </w:tc>
      </w:tr>
      <w:tr w:rsidR="009D5F32">
        <w:trPr>
          <w:trHeight w:val="629"/>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2" w:firstLine="0"/>
              <w:jc w:val="left"/>
            </w:pPr>
            <w:r>
              <w:t xml:space="preserve">Περιγραφή: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Το μέλος του συστήματος κάνει κράτηση για μία ταινία. </w:t>
            </w:r>
          </w:p>
        </w:tc>
      </w:tr>
    </w:tbl>
    <w:p w:rsidR="009D5F32" w:rsidRDefault="00FF173A">
      <w:pPr>
        <w:spacing w:after="1" w:line="258" w:lineRule="auto"/>
        <w:ind w:left="2146" w:right="390" w:firstLine="2189"/>
        <w:jc w:val="left"/>
      </w:pPr>
      <w:r>
        <w:t xml:space="preserve">Πίνακας 3.5 -- </w:t>
      </w:r>
      <w:r>
        <w:rPr>
          <w:i/>
        </w:rPr>
        <w:t>Συνέχεια στην επόμενη σελίδα</w:t>
      </w:r>
      <w:r>
        <w:t xml:space="preserve"> Πίνακας 3.5 -- </w:t>
      </w:r>
      <w:r>
        <w:rPr>
          <w:i/>
        </w:rPr>
        <w:t>Συνέχεια από την προηγούμενη σελίδα</w:t>
      </w:r>
      <w:r>
        <w:t xml:space="preserve"> </w:t>
      </w:r>
    </w:p>
    <w:tbl>
      <w:tblPr>
        <w:tblStyle w:val="TableGrid"/>
        <w:tblW w:w="7583" w:type="dxa"/>
        <w:tblInd w:w="905" w:type="dxa"/>
        <w:tblCellMar>
          <w:top w:w="26" w:type="dxa"/>
          <w:left w:w="125" w:type="dxa"/>
          <w:right w:w="61" w:type="dxa"/>
        </w:tblCellMar>
        <w:tblLook w:val="04A0" w:firstRow="1" w:lastRow="0" w:firstColumn="1" w:lastColumn="0" w:noHBand="0" w:noVBand="1"/>
      </w:tblPr>
      <w:tblGrid>
        <w:gridCol w:w="2233"/>
        <w:gridCol w:w="5350"/>
      </w:tblGrid>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lastRenderedPageBreak/>
              <w:t xml:space="preserve">Προϋ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90"/>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proofErr w:type="spellStart"/>
            <w:r>
              <w:t>Μετα</w:t>
            </w:r>
            <w:proofErr w:type="spellEnd"/>
            <w:r>
              <w:t xml:space="preserve">-υ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5048"/>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Κανονική ροή: </w:t>
            </w:r>
          </w:p>
        </w:tc>
        <w:tc>
          <w:tcPr>
            <w:tcW w:w="5351" w:type="dxa"/>
            <w:tcBorders>
              <w:top w:val="single" w:sz="2" w:space="0" w:color="000000"/>
              <w:left w:val="single" w:sz="2" w:space="0" w:color="000000"/>
              <w:bottom w:val="single" w:sz="2" w:space="0" w:color="000000"/>
              <w:right w:val="single" w:sz="2" w:space="0" w:color="000000"/>
            </w:tcBorders>
            <w:vAlign w:val="center"/>
          </w:tcPr>
          <w:p w:rsidR="009D5F32" w:rsidRDefault="00FF173A">
            <w:pPr>
              <w:numPr>
                <w:ilvl w:val="0"/>
                <w:numId w:val="13"/>
              </w:numPr>
              <w:spacing w:after="244" w:line="259" w:lineRule="auto"/>
              <w:ind w:right="64" w:firstLine="0"/>
            </w:pPr>
            <w:r>
              <w:t xml:space="preserve">Συμπερίληψη της εκτεταμένης περίπτωσης 2 </w:t>
            </w:r>
          </w:p>
          <w:p w:rsidR="009D5F32" w:rsidRDefault="00FF173A">
            <w:pPr>
              <w:numPr>
                <w:ilvl w:val="0"/>
                <w:numId w:val="13"/>
              </w:numPr>
              <w:spacing w:after="0" w:line="407" w:lineRule="auto"/>
              <w:ind w:right="64" w:firstLine="0"/>
            </w:pPr>
            <w:r>
              <w:t>{</w:t>
            </w:r>
            <w:proofErr w:type="spellStart"/>
            <w:r>
              <w:t>Εισόδος</w:t>
            </w:r>
            <w:proofErr w:type="spellEnd"/>
            <w:r>
              <w:t>} Ο χρήστης επιλέγει κινηματογράφο 3.</w:t>
            </w:r>
            <w:r>
              <w:rPr>
                <w:rFonts w:ascii="Arial" w:eastAsia="Arial" w:hAnsi="Arial" w:cs="Arial"/>
              </w:rPr>
              <w:t xml:space="preserve"> </w:t>
            </w:r>
            <w:r>
              <w:t xml:space="preserve">{Έξοδος} Το σύστημα παρέχει πληροφορίες για τον συγκεκριμένο κινηματογράφο 4. </w:t>
            </w:r>
          </w:p>
          <w:p w:rsidR="009D5F32" w:rsidRDefault="00FF173A">
            <w:pPr>
              <w:spacing w:after="254" w:line="259" w:lineRule="auto"/>
              <w:ind w:left="586" w:firstLine="0"/>
              <w:jc w:val="left"/>
            </w:pPr>
            <w:r>
              <w:t>{</w:t>
            </w:r>
            <w:proofErr w:type="spellStart"/>
            <w:r>
              <w:t>Εισόδος</w:t>
            </w:r>
            <w:proofErr w:type="spellEnd"/>
            <w:r>
              <w:t xml:space="preserve">} Ο χρήστης επιλέγει θέσεις </w:t>
            </w:r>
          </w:p>
          <w:p w:rsidR="009D5F32" w:rsidRDefault="00FF173A">
            <w:pPr>
              <w:numPr>
                <w:ilvl w:val="0"/>
                <w:numId w:val="14"/>
              </w:numPr>
              <w:spacing w:after="203" w:line="295" w:lineRule="auto"/>
              <w:ind w:hanging="312"/>
              <w:jc w:val="left"/>
            </w:pPr>
            <w:r>
              <w:t xml:space="preserve">{Έξοδος} Το σύστημα παρέχει μία συνοπτική φόρμα με το σύνολο των λεπτομερειών. </w:t>
            </w:r>
          </w:p>
          <w:p w:rsidR="009D5F32" w:rsidRDefault="00FF173A">
            <w:pPr>
              <w:numPr>
                <w:ilvl w:val="0"/>
                <w:numId w:val="14"/>
              </w:numPr>
              <w:spacing w:after="0" w:line="259" w:lineRule="auto"/>
              <w:ind w:hanging="312"/>
              <w:jc w:val="left"/>
            </w:pPr>
            <w:r>
              <w:t>{</w:t>
            </w:r>
            <w:proofErr w:type="spellStart"/>
            <w:r>
              <w:t>Εισόδος</w:t>
            </w:r>
            <w:proofErr w:type="spellEnd"/>
            <w:r>
              <w:t xml:space="preserve">} Ο χρήστης επιβεβαιώνει την κράτηση </w:t>
            </w:r>
          </w:p>
        </w:tc>
      </w:tr>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ναλλακτικές ροέ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2369"/>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ξαιρ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241" w:line="259" w:lineRule="auto"/>
              <w:ind w:left="0" w:firstLine="0"/>
              <w:jc w:val="left"/>
            </w:pPr>
            <w:r>
              <w:t xml:space="preserve">4α: Δεν είναι διαθέσιμες οι θέσεις </w:t>
            </w:r>
          </w:p>
          <w:p w:rsidR="009D5F32" w:rsidRDefault="00FF173A">
            <w:pPr>
              <w:spacing w:after="2" w:line="471" w:lineRule="auto"/>
              <w:ind w:left="0" w:firstLine="0"/>
            </w:pPr>
            <w:r>
              <w:t>4α.1 {</w:t>
            </w:r>
            <w:proofErr w:type="spellStart"/>
            <w:r>
              <w:t>Εισόδος</w:t>
            </w:r>
            <w:proofErr w:type="spellEnd"/>
            <w:r>
              <w:t>}</w:t>
            </w:r>
            <w:proofErr w:type="spellStart"/>
            <w:r>
              <w:t>Οχρήστηςεπιλέγειάλλεςθέσεις</w:t>
            </w:r>
            <w:proofErr w:type="spellEnd"/>
            <w:r>
              <w:t xml:space="preserve"> 6α: Ο χρήστης δεν είναι συνδεδεμένος </w:t>
            </w:r>
          </w:p>
          <w:p w:rsidR="009D5F32" w:rsidRDefault="00FF173A">
            <w:pPr>
              <w:spacing w:after="0" w:line="259" w:lineRule="auto"/>
              <w:ind w:left="0" w:firstLine="0"/>
              <w:jc w:val="left"/>
            </w:pPr>
            <w:r>
              <w:t xml:space="preserve">6α.1 Συμπερίληψη της εκτεταμένης περίπτωσης 3 </w:t>
            </w:r>
          </w:p>
        </w:tc>
      </w:tr>
      <w:tr w:rsidR="009D5F32">
        <w:trPr>
          <w:trHeight w:val="490"/>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Σημειώσεις: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 </w:t>
            </w:r>
          </w:p>
        </w:tc>
      </w:tr>
    </w:tbl>
    <w:p w:rsidR="009D5F32" w:rsidRDefault="00FF173A">
      <w:pPr>
        <w:spacing w:after="590"/>
        <w:ind w:left="14" w:right="230" w:firstLine="341"/>
      </w:pPr>
      <w:r>
        <w:t xml:space="preserve">Από τους πίνακες των εκτεταμένων περιπτώσεων χρήσης παραλείφθηκαν οι τετριμμένες περιπτώσεις όπου η περαιτέρω περιγραφή τους δεν θα έδινε κάποια πρόσθετη πληροφορία. </w:t>
      </w:r>
    </w:p>
    <w:p w:rsidR="009D5F32" w:rsidRDefault="00FF173A">
      <w:pPr>
        <w:pStyle w:val="Heading2"/>
        <w:ind w:left="682" w:hanging="682"/>
      </w:pPr>
      <w:bookmarkStart w:id="16" w:name="_Toc18359"/>
      <w:r>
        <w:t xml:space="preserve">Διαγράμματα σειράς </w:t>
      </w:r>
      <w:bookmarkEnd w:id="16"/>
    </w:p>
    <w:p w:rsidR="009D5F32" w:rsidRDefault="00FF173A">
      <w:pPr>
        <w:ind w:left="14" w:right="541" w:firstLine="341"/>
      </w:pPr>
      <w:r>
        <w:t xml:space="preserve">Τα διαγράμματα σειράς αναπαριστούν αλληλεπιδράσεις ανάμεσα στα αντικείμενα από μία χρονική άποψη. Η αναπαράσταση επικεντρώνεται στην έκφραση των αλληλεπιδράσεων. Οι συμβολισμοί που χρησιμοποιούνται στα διαγράμματα σειράς φαίνονται στον πίνακα 3.6. </w:t>
      </w:r>
    </w:p>
    <w:p w:rsidR="009D5F32" w:rsidRDefault="00FF173A">
      <w:pPr>
        <w:ind w:left="14" w:right="537" w:firstLine="341"/>
      </w:pPr>
      <w:r>
        <w:t xml:space="preserve">Οι πιο σημαντική αλληλεπίδραση του πληροφοριακού μας συστήματος είναι η κράτηση των εισιτηρίων (βλ. επίσης πίνακα εκτεταμένης περίπτωσης 3.5) και γι` αυτό το λόγοαναπαριστάταικαισεδιάγραμμασειράς.Όπωςφαίνεταικαιστοδιάγραμμασειράς στο σχήμα 3.4 ο πελάτης για να κλείσει το εισιτήριο του θα πρέπει πρώτα να συνδεθεί με το πληροφοριακό σύστημα. Έπειτα επιλέγει την ταινία που θέλει να δει και τον κινηματογράφο στον οποίο θέλει να την δει. Αφού ολοκληρωθούν με επιτυχία τα παραπάνω </w:t>
      </w:r>
    </w:p>
    <w:tbl>
      <w:tblPr>
        <w:tblStyle w:val="TableGrid"/>
        <w:tblW w:w="7979" w:type="dxa"/>
        <w:tblInd w:w="992" w:type="dxa"/>
        <w:tblCellMar>
          <w:top w:w="24" w:type="dxa"/>
          <w:left w:w="125" w:type="dxa"/>
          <w:bottom w:w="30" w:type="dxa"/>
          <w:right w:w="62" w:type="dxa"/>
        </w:tblCellMar>
        <w:tblLook w:val="04A0" w:firstRow="1" w:lastRow="0" w:firstColumn="1" w:lastColumn="0" w:noHBand="0" w:noVBand="1"/>
      </w:tblPr>
      <w:tblGrid>
        <w:gridCol w:w="2117"/>
        <w:gridCol w:w="5862"/>
      </w:tblGrid>
      <w:tr w:rsidR="009D5F32">
        <w:trPr>
          <w:trHeight w:val="1006"/>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0" w:firstLine="0"/>
              <w:jc w:val="right"/>
            </w:pPr>
            <w:r>
              <w:rPr>
                <w:noProof/>
              </w:rPr>
              <w:lastRenderedPageBreak/>
              <w:drawing>
                <wp:inline distT="0" distB="0" distL="0" distR="0">
                  <wp:extent cx="1164336" cy="451104"/>
                  <wp:effectExtent l="0" t="0" r="0" b="0"/>
                  <wp:docPr id="2000" name="Picture 2000"/>
                  <wp:cNvGraphicFramePr/>
                  <a:graphic xmlns:a="http://schemas.openxmlformats.org/drawingml/2006/main">
                    <a:graphicData uri="http://schemas.openxmlformats.org/drawingml/2006/picture">
                      <pic:pic xmlns:pic="http://schemas.openxmlformats.org/drawingml/2006/picture">
                        <pic:nvPicPr>
                          <pic:cNvPr id="2000" name="Picture 2000"/>
                          <pic:cNvPicPr/>
                        </pic:nvPicPr>
                        <pic:blipFill>
                          <a:blip r:embed="rId22"/>
                          <a:stretch>
                            <a:fillRect/>
                          </a:stretch>
                        </pic:blipFill>
                        <pic:spPr>
                          <a:xfrm>
                            <a:off x="0" y="0"/>
                            <a:ext cx="1164336" cy="451104"/>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5" w:firstLine="0"/>
            </w:pPr>
            <w:r>
              <w:t xml:space="preserve">Αντικείμενο. Ένα αντικείμενο </w:t>
            </w:r>
            <w:proofErr w:type="spellStart"/>
            <w:r>
              <w:t>αναπαριστάται</w:t>
            </w:r>
            <w:proofErr w:type="spellEnd"/>
            <w:r>
              <w:t xml:space="preserve"> με ένα ορθογώνιο και μία κάθετη γραμμή, που καλείται γραμμή ζωής του αντικειμένου [3]. </w:t>
            </w:r>
          </w:p>
        </w:tc>
      </w:tr>
      <w:tr w:rsidR="009D5F32">
        <w:trPr>
          <w:trHeight w:val="2710"/>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33" w:firstLine="0"/>
              <w:jc w:val="center"/>
            </w:pPr>
            <w:r>
              <w:rPr>
                <w:noProof/>
              </w:rPr>
              <w:drawing>
                <wp:inline distT="0" distB="0" distL="0" distR="0">
                  <wp:extent cx="169164" cy="1187196"/>
                  <wp:effectExtent l="0" t="0" r="0" b="0"/>
                  <wp:docPr id="2085" name="Picture 2085"/>
                  <wp:cNvGraphicFramePr/>
                  <a:graphic xmlns:a="http://schemas.openxmlformats.org/drawingml/2006/main">
                    <a:graphicData uri="http://schemas.openxmlformats.org/drawingml/2006/picture">
                      <pic:pic xmlns:pic="http://schemas.openxmlformats.org/drawingml/2006/picture">
                        <pic:nvPicPr>
                          <pic:cNvPr id="2085" name="Picture 2085"/>
                          <pic:cNvPicPr/>
                        </pic:nvPicPr>
                        <pic:blipFill>
                          <a:blip r:embed="rId23"/>
                          <a:stretch>
                            <a:fillRect/>
                          </a:stretch>
                        </pic:blipFill>
                        <pic:spPr>
                          <a:xfrm>
                            <a:off x="0" y="0"/>
                            <a:ext cx="169164" cy="1187196"/>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1" w:firstLine="0"/>
            </w:pPr>
            <w:r>
              <w:t xml:space="preserve">Ενεργοποίηση αντικειμένου. Μία ενεργοποίηση ανταποκρίνεται στο χρόνο κατά την διάρκεια του οποίου ένα αντικείμενο εκτελεί μία ενέργεια, είτε απευθείας ή μέσω άλλου αντικειμένου, που το χρησιμοποιεί σαν </w:t>
            </w:r>
            <w:proofErr w:type="spellStart"/>
            <w:r>
              <w:t>ημισυμβαλλόμενο</w:t>
            </w:r>
            <w:proofErr w:type="spellEnd"/>
            <w:r>
              <w:t xml:space="preserve">. Οι ενεργοποιήσεις </w:t>
            </w:r>
            <w:proofErr w:type="spellStart"/>
            <w:r>
              <w:t>αναπαριστώνται</w:t>
            </w:r>
            <w:proofErr w:type="spellEnd"/>
            <w:r>
              <w:t xml:space="preserve"> με ορθογώνιες ράβδους, που τοποθετούνται κατά μήκος των γραμμών ζωής. Η αρχή και το τέλος μίας ράβδου ανταποκρίνεται αντίστοιχα στην αρχή και το τέλος μίας ενεργοποίησης [3]. </w:t>
            </w:r>
          </w:p>
        </w:tc>
      </w:tr>
      <w:tr w:rsidR="009D5F32">
        <w:trPr>
          <w:trHeight w:val="2060"/>
        </w:trPr>
        <w:tc>
          <w:tcPr>
            <w:tcW w:w="2117"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right"/>
            </w:pPr>
            <w:r>
              <w:rPr>
                <w:noProof/>
              </w:rPr>
              <w:drawing>
                <wp:inline distT="0" distB="0" distL="0" distR="0">
                  <wp:extent cx="1162812" cy="377952"/>
                  <wp:effectExtent l="0" t="0" r="0" b="0"/>
                  <wp:docPr id="2087" name="Picture 2087"/>
                  <wp:cNvGraphicFramePr/>
                  <a:graphic xmlns:a="http://schemas.openxmlformats.org/drawingml/2006/main">
                    <a:graphicData uri="http://schemas.openxmlformats.org/drawingml/2006/picture">
                      <pic:pic xmlns:pic="http://schemas.openxmlformats.org/drawingml/2006/picture">
                        <pic:nvPicPr>
                          <pic:cNvPr id="2087" name="Picture 2087"/>
                          <pic:cNvPicPr/>
                        </pic:nvPicPr>
                        <pic:blipFill>
                          <a:blip r:embed="rId24"/>
                          <a:stretch>
                            <a:fillRect/>
                          </a:stretch>
                        </pic:blipFill>
                        <pic:spPr>
                          <a:xfrm>
                            <a:off x="0" y="0"/>
                            <a:ext cx="1162812" cy="377952"/>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0" w:firstLine="0"/>
            </w:pPr>
            <w:r>
              <w:t xml:space="preserve">Συγχρονισμένο Μηνύματα. Τα αντικείμενα επικοινωνούν ανταλλάσσοντας μηνύματα, τα οποία </w:t>
            </w:r>
            <w:proofErr w:type="spellStart"/>
            <w:r>
              <w:t>αναπαριστώνται</w:t>
            </w:r>
            <w:proofErr w:type="spellEnd"/>
            <w:r>
              <w:t xml:space="preserve"> με οριζόντια βέλη σχεδιασμένα από τον αποστολέα του μηνύματος προς τον παραλήπτη του μηνύματος [3]. Επειδή είναι συγχρονισμένα, θα πρέπει να περιμένει να τελειώσει η διαδικασία πριν προχωρήσει στην επόμενη </w:t>
            </w:r>
          </w:p>
        </w:tc>
      </w:tr>
      <w:tr w:rsidR="009D5F32">
        <w:trPr>
          <w:trHeight w:val="562"/>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0" w:firstLine="0"/>
              <w:jc w:val="right"/>
            </w:pPr>
            <w:r>
              <w:rPr>
                <w:noProof/>
              </w:rPr>
              <w:drawing>
                <wp:inline distT="0" distB="0" distL="0" distR="0">
                  <wp:extent cx="1170432" cy="169164"/>
                  <wp:effectExtent l="0" t="0" r="0" b="0"/>
                  <wp:docPr id="2089" name="Picture 2089"/>
                  <wp:cNvGraphicFramePr/>
                  <a:graphic xmlns:a="http://schemas.openxmlformats.org/drawingml/2006/main">
                    <a:graphicData uri="http://schemas.openxmlformats.org/drawingml/2006/picture">
                      <pic:pic xmlns:pic="http://schemas.openxmlformats.org/drawingml/2006/picture">
                        <pic:nvPicPr>
                          <pic:cNvPr id="2089" name="Picture 2089"/>
                          <pic:cNvPicPr/>
                        </pic:nvPicPr>
                        <pic:blipFill>
                          <a:blip r:embed="rId25"/>
                          <a:stretch>
                            <a:fillRect/>
                          </a:stretch>
                        </pic:blipFill>
                        <pic:spPr>
                          <a:xfrm>
                            <a:off x="0" y="0"/>
                            <a:ext cx="1170432" cy="169164"/>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left"/>
            </w:pPr>
            <w:r>
              <w:t xml:space="preserve">Επιστροφή. Βέλος επιστροφής μηνύματος. </w:t>
            </w:r>
          </w:p>
        </w:tc>
      </w:tr>
    </w:tbl>
    <w:p w:rsidR="009D5F32" w:rsidRDefault="00FF173A">
      <w:pPr>
        <w:spacing w:after="869" w:line="304" w:lineRule="auto"/>
        <w:ind w:left="51"/>
        <w:jc w:val="center"/>
      </w:pPr>
      <w:r>
        <w:rPr>
          <w:b/>
          <w:sz w:val="20"/>
        </w:rPr>
        <w:t>Πίνακας 3.6: Τα εικονίδια του διαγράμματος σειράς.</w:t>
      </w:r>
      <w:r>
        <w:t xml:space="preserve"> </w:t>
      </w:r>
    </w:p>
    <w:p w:rsidR="009D5F32" w:rsidRDefault="00FF173A">
      <w:pPr>
        <w:spacing w:after="30"/>
        <w:ind w:left="308" w:right="230"/>
      </w:pPr>
      <w:r>
        <w:t xml:space="preserve">επιλέγει τις θέσεις, αφού πρώτα κάνει έλεγχο για την διαθεσιμότητα τους. Ολοκληρώνοντας τα παραπάνω, όλα τα στοιχεία περνάνε και στην φόρμα παραγγελίας </w:t>
      </w:r>
    </w:p>
    <w:p w:rsidR="009D5F32" w:rsidRDefault="009D5F32">
      <w:pPr>
        <w:sectPr w:rsidR="009D5F32">
          <w:footerReference w:type="even" r:id="rId26"/>
          <w:footerReference w:type="default" r:id="rId27"/>
          <w:footerReference w:type="first" r:id="rId28"/>
          <w:pgSz w:w="11906" w:h="16838"/>
          <w:pgMar w:top="1133" w:right="882" w:bottom="1054" w:left="1118" w:header="720" w:footer="603" w:gutter="0"/>
          <w:pgNumType w:start="1"/>
          <w:cols w:space="720"/>
        </w:sectPr>
      </w:pPr>
    </w:p>
    <w:p w:rsidR="009D5F32" w:rsidRDefault="00FF173A">
      <w:pPr>
        <w:spacing w:after="198" w:line="259" w:lineRule="auto"/>
        <w:ind w:left="0" w:right="965" w:firstLine="0"/>
        <w:jc w:val="right"/>
      </w:pPr>
      <w:r>
        <w:rPr>
          <w:noProof/>
        </w:rPr>
        <w:lastRenderedPageBreak/>
        <w:drawing>
          <wp:inline distT="0" distB="0" distL="0" distR="0">
            <wp:extent cx="8086344" cy="5483352"/>
            <wp:effectExtent l="0" t="0" r="0" b="0"/>
            <wp:docPr id="2099" name="Picture 2099"/>
            <wp:cNvGraphicFramePr/>
            <a:graphic xmlns:a="http://schemas.openxmlformats.org/drawingml/2006/main">
              <a:graphicData uri="http://schemas.openxmlformats.org/drawingml/2006/picture">
                <pic:pic xmlns:pic="http://schemas.openxmlformats.org/drawingml/2006/picture">
                  <pic:nvPicPr>
                    <pic:cNvPr id="2099" name="Picture 2099"/>
                    <pic:cNvPicPr/>
                  </pic:nvPicPr>
                  <pic:blipFill>
                    <a:blip r:embed="rId29"/>
                    <a:stretch>
                      <a:fillRect/>
                    </a:stretch>
                  </pic:blipFill>
                  <pic:spPr>
                    <a:xfrm>
                      <a:off x="0" y="0"/>
                      <a:ext cx="8086344" cy="5483352"/>
                    </a:xfrm>
                    <a:prstGeom prst="rect">
                      <a:avLst/>
                    </a:prstGeom>
                  </pic:spPr>
                </pic:pic>
              </a:graphicData>
            </a:graphic>
          </wp:inline>
        </w:drawing>
      </w:r>
      <w:r>
        <w:t xml:space="preserve"> </w:t>
      </w:r>
    </w:p>
    <w:p w:rsidR="009D5F32" w:rsidRDefault="00FF173A">
      <w:pPr>
        <w:spacing w:after="422" w:line="304" w:lineRule="auto"/>
        <w:ind w:left="51" w:right="447"/>
        <w:jc w:val="center"/>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simplePos x="0" y="0"/>
                <wp:positionH relativeFrom="page">
                  <wp:posOffset>319494</wp:posOffset>
                </wp:positionH>
                <wp:positionV relativeFrom="page">
                  <wp:posOffset>3603371</wp:posOffset>
                </wp:positionV>
                <wp:extent cx="193548" cy="228600"/>
                <wp:effectExtent l="0" t="0" r="0" b="0"/>
                <wp:wrapTopAndBottom/>
                <wp:docPr id="16196" name="Group 16196"/>
                <wp:cNvGraphicFramePr/>
                <a:graphic xmlns:a="http://schemas.openxmlformats.org/drawingml/2006/main">
                  <a:graphicData uri="http://schemas.microsoft.com/office/word/2010/wordprocessingGroup">
                    <wpg:wgp>
                      <wpg:cNvGrpSpPr/>
                      <wpg:grpSpPr>
                        <a:xfrm>
                          <a:off x="0" y="0"/>
                          <a:ext cx="193548" cy="228600"/>
                          <a:chOff x="0" y="0"/>
                          <a:chExt cx="193548" cy="228600"/>
                        </a:xfrm>
                      </wpg:grpSpPr>
                      <pic:pic xmlns:pic="http://schemas.openxmlformats.org/drawingml/2006/picture">
                        <pic:nvPicPr>
                          <pic:cNvPr id="2100" name="Picture 2100"/>
                          <pic:cNvPicPr/>
                        </pic:nvPicPr>
                        <pic:blipFill>
                          <a:blip r:embed="rId30"/>
                          <a:stretch>
                            <a:fillRect/>
                          </a:stretch>
                        </pic:blipFill>
                        <pic:spPr>
                          <a:xfrm rot="5399999">
                            <a:off x="-17525" y="17526"/>
                            <a:ext cx="228600" cy="193548"/>
                          </a:xfrm>
                          <a:prstGeom prst="rect">
                            <a:avLst/>
                          </a:prstGeom>
                        </pic:spPr>
                      </pic:pic>
                      <wps:wsp>
                        <wps:cNvPr id="2101" name="Shape 2101"/>
                        <wps:cNvSpPr/>
                        <wps:spPr>
                          <a:xfrm>
                            <a:off x="54597" y="84597"/>
                            <a:ext cx="31591" cy="60596"/>
                          </a:xfrm>
                          <a:custGeom>
                            <a:avLst/>
                            <a:gdLst/>
                            <a:ahLst/>
                            <a:cxnLst/>
                            <a:rect l="0" t="0" r="0" b="0"/>
                            <a:pathLst>
                              <a:path w="31591" h="60596">
                                <a:moveTo>
                                  <a:pt x="31591" y="0"/>
                                </a:moveTo>
                                <a:lnTo>
                                  <a:pt x="31591" y="13142"/>
                                </a:lnTo>
                                <a:lnTo>
                                  <a:pt x="20955" y="14971"/>
                                </a:lnTo>
                                <a:cubicBezTo>
                                  <a:pt x="15367" y="16749"/>
                                  <a:pt x="10947" y="19289"/>
                                  <a:pt x="7671" y="22845"/>
                                </a:cubicBezTo>
                                <a:cubicBezTo>
                                  <a:pt x="5334" y="25385"/>
                                  <a:pt x="4166" y="28433"/>
                                  <a:pt x="4166" y="31989"/>
                                </a:cubicBezTo>
                                <a:cubicBezTo>
                                  <a:pt x="4166" y="36307"/>
                                  <a:pt x="6210" y="40244"/>
                                  <a:pt x="10274" y="43546"/>
                                </a:cubicBezTo>
                                <a:cubicBezTo>
                                  <a:pt x="14338" y="46975"/>
                                  <a:pt x="20142" y="48753"/>
                                  <a:pt x="27686" y="48753"/>
                                </a:cubicBezTo>
                                <a:lnTo>
                                  <a:pt x="31591" y="47853"/>
                                </a:lnTo>
                                <a:lnTo>
                                  <a:pt x="31591" y="60596"/>
                                </a:lnTo>
                                <a:lnTo>
                                  <a:pt x="12649" y="54341"/>
                                </a:lnTo>
                                <a:cubicBezTo>
                                  <a:pt x="4216" y="48118"/>
                                  <a:pt x="0" y="39990"/>
                                  <a:pt x="0" y="29830"/>
                                </a:cubicBezTo>
                                <a:cubicBezTo>
                                  <a:pt x="0" y="22972"/>
                                  <a:pt x="2286" y="17130"/>
                                  <a:pt x="6845" y="12304"/>
                                </a:cubicBezTo>
                                <a:cubicBezTo>
                                  <a:pt x="11290" y="7605"/>
                                  <a:pt x="16389" y="4081"/>
                                  <a:pt x="22144" y="1731"/>
                                </a:cubicBezTo>
                                <a:lnTo>
                                  <a:pt x="3159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102" name="Shape 2102"/>
                        <wps:cNvSpPr/>
                        <wps:spPr>
                          <a:xfrm>
                            <a:off x="56388" y="19685"/>
                            <a:ext cx="29801" cy="37973"/>
                          </a:xfrm>
                          <a:custGeom>
                            <a:avLst/>
                            <a:gdLst/>
                            <a:ahLst/>
                            <a:cxnLst/>
                            <a:rect l="0" t="0" r="0" b="0"/>
                            <a:pathLst>
                              <a:path w="29801" h="37973">
                                <a:moveTo>
                                  <a:pt x="0" y="0"/>
                                </a:moveTo>
                                <a:lnTo>
                                  <a:pt x="2756" y="0"/>
                                </a:lnTo>
                                <a:cubicBezTo>
                                  <a:pt x="2845" y="4699"/>
                                  <a:pt x="3264" y="7874"/>
                                  <a:pt x="3975" y="9271"/>
                                </a:cubicBezTo>
                                <a:cubicBezTo>
                                  <a:pt x="4699" y="10541"/>
                                  <a:pt x="5664" y="11557"/>
                                  <a:pt x="6883" y="12065"/>
                                </a:cubicBezTo>
                                <a:cubicBezTo>
                                  <a:pt x="8103" y="12700"/>
                                  <a:pt x="11735" y="12954"/>
                                  <a:pt x="17780" y="12954"/>
                                </a:cubicBezTo>
                                <a:lnTo>
                                  <a:pt x="29801" y="12954"/>
                                </a:lnTo>
                                <a:lnTo>
                                  <a:pt x="29801" y="25146"/>
                                </a:lnTo>
                                <a:lnTo>
                                  <a:pt x="17780" y="25146"/>
                                </a:lnTo>
                                <a:cubicBezTo>
                                  <a:pt x="12128" y="25146"/>
                                  <a:pt x="8611" y="25400"/>
                                  <a:pt x="7214" y="25908"/>
                                </a:cubicBezTo>
                                <a:cubicBezTo>
                                  <a:pt x="5829" y="26416"/>
                                  <a:pt x="4763" y="27305"/>
                                  <a:pt x="4013" y="28829"/>
                                </a:cubicBezTo>
                                <a:cubicBezTo>
                                  <a:pt x="3277" y="30353"/>
                                  <a:pt x="2845" y="33401"/>
                                  <a:pt x="2756" y="37973"/>
                                </a:cubicBezTo>
                                <a:lnTo>
                                  <a:pt x="0" y="3797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103" name="Shape 2103"/>
                        <wps:cNvSpPr/>
                        <wps:spPr>
                          <a:xfrm>
                            <a:off x="86189" y="82804"/>
                            <a:ext cx="73184" cy="63754"/>
                          </a:xfrm>
                          <a:custGeom>
                            <a:avLst/>
                            <a:gdLst/>
                            <a:ahLst/>
                            <a:cxnLst/>
                            <a:rect l="0" t="0" r="0" b="0"/>
                            <a:pathLst>
                              <a:path w="73184" h="63754">
                                <a:moveTo>
                                  <a:pt x="9785" y="0"/>
                                </a:moveTo>
                                <a:cubicBezTo>
                                  <a:pt x="18815" y="0"/>
                                  <a:pt x="27400" y="1778"/>
                                  <a:pt x="35528" y="5334"/>
                                </a:cubicBezTo>
                                <a:cubicBezTo>
                                  <a:pt x="43669" y="9017"/>
                                  <a:pt x="50883" y="14224"/>
                                  <a:pt x="57182" y="20955"/>
                                </a:cubicBezTo>
                                <a:cubicBezTo>
                                  <a:pt x="63494" y="27686"/>
                                  <a:pt x="67735" y="34036"/>
                                  <a:pt x="69907" y="40259"/>
                                </a:cubicBezTo>
                                <a:cubicBezTo>
                                  <a:pt x="72092" y="46355"/>
                                  <a:pt x="73184" y="52070"/>
                                  <a:pt x="73184" y="57404"/>
                                </a:cubicBezTo>
                                <a:lnTo>
                                  <a:pt x="73184" y="61722"/>
                                </a:lnTo>
                                <a:lnTo>
                                  <a:pt x="70428" y="61722"/>
                                </a:lnTo>
                                <a:cubicBezTo>
                                  <a:pt x="69793" y="55118"/>
                                  <a:pt x="68485" y="49784"/>
                                  <a:pt x="66529" y="45720"/>
                                </a:cubicBezTo>
                                <a:cubicBezTo>
                                  <a:pt x="64573" y="41529"/>
                                  <a:pt x="61576" y="37465"/>
                                  <a:pt x="57563" y="33401"/>
                                </a:cubicBezTo>
                                <a:cubicBezTo>
                                  <a:pt x="53537" y="29337"/>
                                  <a:pt x="49066" y="26035"/>
                                  <a:pt x="44126" y="23368"/>
                                </a:cubicBezTo>
                                <a:cubicBezTo>
                                  <a:pt x="39186" y="20701"/>
                                  <a:pt x="33331" y="18542"/>
                                  <a:pt x="26524" y="16764"/>
                                </a:cubicBezTo>
                                <a:cubicBezTo>
                                  <a:pt x="31439" y="23876"/>
                                  <a:pt x="33890" y="30988"/>
                                  <a:pt x="33890" y="38227"/>
                                </a:cubicBezTo>
                                <a:cubicBezTo>
                                  <a:pt x="33890" y="45085"/>
                                  <a:pt x="31121" y="51054"/>
                                  <a:pt x="25559" y="56134"/>
                                </a:cubicBezTo>
                                <a:cubicBezTo>
                                  <a:pt x="20009" y="61214"/>
                                  <a:pt x="12859" y="63754"/>
                                  <a:pt x="4134" y="63754"/>
                                </a:cubicBezTo>
                                <a:lnTo>
                                  <a:pt x="0" y="62389"/>
                                </a:lnTo>
                                <a:lnTo>
                                  <a:pt x="0" y="49645"/>
                                </a:lnTo>
                                <a:lnTo>
                                  <a:pt x="18117" y="45466"/>
                                </a:lnTo>
                                <a:cubicBezTo>
                                  <a:pt x="24327" y="42037"/>
                                  <a:pt x="27426" y="37211"/>
                                  <a:pt x="27426" y="31115"/>
                                </a:cubicBezTo>
                                <a:cubicBezTo>
                                  <a:pt x="27426" y="29210"/>
                                  <a:pt x="27019" y="27178"/>
                                  <a:pt x="26232" y="25019"/>
                                </a:cubicBezTo>
                                <a:cubicBezTo>
                                  <a:pt x="25432" y="22860"/>
                                  <a:pt x="23730" y="19685"/>
                                  <a:pt x="21101" y="15494"/>
                                </a:cubicBezTo>
                                <a:cubicBezTo>
                                  <a:pt x="14395" y="14605"/>
                                  <a:pt x="8998" y="14097"/>
                                  <a:pt x="4870" y="14097"/>
                                </a:cubicBezTo>
                                <a:lnTo>
                                  <a:pt x="0" y="14935"/>
                                </a:lnTo>
                                <a:lnTo>
                                  <a:pt x="0" y="1793"/>
                                </a:lnTo>
                                <a:lnTo>
                                  <a:pt x="978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104" name="Shape 2104"/>
                        <wps:cNvSpPr/>
                        <wps:spPr>
                          <a:xfrm>
                            <a:off x="86189" y="17907"/>
                            <a:ext cx="73184" cy="26924"/>
                          </a:xfrm>
                          <a:custGeom>
                            <a:avLst/>
                            <a:gdLst/>
                            <a:ahLst/>
                            <a:cxnLst/>
                            <a:rect l="0" t="0" r="0" b="0"/>
                            <a:pathLst>
                              <a:path w="73184" h="26924">
                                <a:moveTo>
                                  <a:pt x="61208" y="0"/>
                                </a:moveTo>
                                <a:lnTo>
                                  <a:pt x="73184" y="24511"/>
                                </a:lnTo>
                                <a:lnTo>
                                  <a:pt x="73184" y="26924"/>
                                </a:lnTo>
                                <a:lnTo>
                                  <a:pt x="0" y="26924"/>
                                </a:lnTo>
                                <a:lnTo>
                                  <a:pt x="0" y="14732"/>
                                </a:lnTo>
                                <a:lnTo>
                                  <a:pt x="42450" y="14732"/>
                                </a:lnTo>
                                <a:cubicBezTo>
                                  <a:pt x="49790" y="14732"/>
                                  <a:pt x="54515" y="14478"/>
                                  <a:pt x="56598" y="13970"/>
                                </a:cubicBezTo>
                                <a:cubicBezTo>
                                  <a:pt x="58185" y="13589"/>
                                  <a:pt x="59341" y="12954"/>
                                  <a:pt x="60090" y="12065"/>
                                </a:cubicBezTo>
                                <a:cubicBezTo>
                                  <a:pt x="60839" y="11176"/>
                                  <a:pt x="61208" y="10033"/>
                                  <a:pt x="61208" y="8763"/>
                                </a:cubicBezTo>
                                <a:cubicBezTo>
                                  <a:pt x="61208" y="6858"/>
                                  <a:pt x="60433" y="4318"/>
                                  <a:pt x="58896" y="1143"/>
                                </a:cubicBezTo>
                                <a:lnTo>
                                  <a:pt x="6120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4BD9F1E3" id="Group 16196" o:spid="_x0000_s1026" style="position:absolute;margin-left:25.15pt;margin-top:283.75pt;width:15.25pt;height:18pt;z-index:251658240;mso-position-horizontal-relative:page;mso-position-vertical-relative:page" coordsize="193548,228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&#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00" o:spid="_x0000_s1027" type="#_x0000_t75" style="position:absolute;left:-17525;top:17526;width:228600;height:193548;rotation:5898239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RK5W/AAAA3QAAAA8AAABkcnMvZG93bnJldi54bWxET02LwjAQvQv+hzDC3jRRFi3VKCIIXnUV&#10;ehybsS02k9LEtv57cxD2+Hjfm91ga9FR6yvHGuYzBYI4d6biQsP17zhNQPiAbLB2TBre5GG3HY82&#10;mBrX85m6SyhEDGGfooYyhCaV0uclWfQz1xBH7uFaiyHCtpCmxT6G21oulFpKixXHhhIbOpSUPy8v&#10;q6F794qfSfZbZNe7Wy33x+T+umn9Mxn2axCBhvAv/rpPRsNiruL++CY+Abn9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USuVvwAAAN0AAAAPAAAAAAAAAAAAAAAAAJ8CAABk&#10;cnMvZG93bnJldi54bWxQSwUGAAAAAAQABAD3AAAAiwMAAAAA&#10;">
                  <v:imagedata r:id="rId31" o:title=""/>
                </v:shape>
                <v:shape id="Shape 2101" o:spid="_x0000_s1028" style="position:absolute;left:54597;top:84597;width:31591;height:60596;visibility:visible;mso-wrap-style:square;v-text-anchor:top" coordsize="31591,60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jh7McA&#10;AADdAAAADwAAAGRycy9kb3ducmV2LnhtbESP3WrCQBSE74W+w3KE3kjdJAWpqau0BsEfSqntAxyy&#10;xySYPRt2V03f3hUEL4eZ+YaZLXrTijM531hWkI4TEMSl1Q1XCv5+Vy9vIHxA1thaJgX/5GExfxrM&#10;MNf2wj903odKRAj7HBXUIXS5lL6syaAf2444egfrDIYoXSW1w0uEm1ZmSTKRBhuOCzV2tKypPO5P&#10;RsF0NH3drbIlbb6Poy+3TYv2syiUeh72H+8gAvXhEb6311pBliYp3N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4ezHAAAA3QAAAA8AAAAAAAAAAAAAAAAAmAIAAGRy&#10;cy9kb3ducmV2LnhtbFBLBQYAAAAABAAEAPUAAACMAwAAAAA=&#10;" path="m31591,r,13142l20955,14971c15367,16749,10947,19289,7671,22845,5334,25385,4166,28433,4166,31989v,4318,2044,8255,6108,11557c14338,46975,20142,48753,27686,48753r3905,-900l31591,60596,12649,54341c4216,48118,,39990,,29830,,22972,2286,17130,6845,12304,11290,7605,16389,4081,22144,1731l31591,xe" fillcolor="black" stroked="f" strokeweight="0">
                  <v:stroke miterlimit="83231f" joinstyle="miter"/>
                  <v:path arrowok="t" textboxrect="0,0,31591,60596"/>
                </v:shape>
                <v:shape id="Shape 2102" o:spid="_x0000_s1029" style="position:absolute;left:56388;top:19685;width:29801;height:37973;visibility:visible;mso-wrap-style:square;v-text-anchor:top" coordsize="29801,37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WNcQA&#10;AADdAAAADwAAAGRycy9kb3ducmV2LnhtbESPT2sCMRTE74LfITzBm2bdg7SrUURQKj3Uv4feHpvX&#10;3dXNyzaJuv32Rih4HGbmN8x03ppa3Mj5yrKC0TABQZxbXXGh4HhYDd5A+ICssbZMCv7Iw3zW7Uwx&#10;0/bOO7rtQyEihH2GCsoQmkxKn5dk0A9tQxy9H+sMhihdIbXDe4SbWqZJMpYGK44LJTa0LCm/7K9G&#10;wecWrbbjzfXs1vn31zv9mhOhUv1eu5iACNSGV/i//aEVpKMkheeb+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7FjXEAAAA3QAAAA8AAAAAAAAAAAAAAAAAmAIAAGRycy9k&#10;b3ducmV2LnhtbFBLBQYAAAAABAAEAPUAAACJAwAAAAA=&#10;" path="m,l2756,v89,4699,508,7874,1219,9271c4699,10541,5664,11557,6883,12065v1220,635,4852,889,10897,889l29801,12954r,12192l17780,25146v-5652,,-9169,254,-10566,762c5829,26416,4763,27305,4013,28829v-736,1524,-1168,4572,-1257,9144l,37973,,xe" fillcolor="black" stroked="f" strokeweight="0">
                  <v:stroke miterlimit="83231f" joinstyle="miter"/>
                  <v:path arrowok="t" textboxrect="0,0,29801,37973"/>
                </v:shape>
                <v:shape id="Shape 2103" o:spid="_x0000_s1030" style="position:absolute;left:86189;top:82804;width:73184;height:63754;visibility:visible;mso-wrap-style:square;v-text-anchor:top" coordsize="73184,63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X38UA&#10;AADdAAAADwAAAGRycy9kb3ducmV2LnhtbESPQWvCQBSE7wX/w/KE3uomSkWiq4hY8FApjQavj+wz&#10;CWbfhuxWV399t1DwOMzMN8xiFUwrrtS7xrKCdJSAIC6tbrhScDx8vM1AOI+ssbVMCu7kYLUcvCww&#10;0/bG33TNfSUihF2GCmrvu0xKV9Zk0I1sRxy9s+0N+ij7SuoebxFuWjlOkqk02HBcqLGjTU3lJf8x&#10;Ct7951fBYXoKj30uu+2s2J+KVKnXYVjPQXgK/hn+b++0gnGaTODvTX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5ffxQAAAN0AAAAPAAAAAAAAAAAAAAAAAJgCAABkcnMv&#10;ZG93bnJldi54bWxQSwUGAAAAAAQABAD1AAAAigMAAAAA&#10;" path="m9785,v9030,,17615,1778,25743,5334c43669,9017,50883,14224,57182,20955v6312,6731,10553,13081,12725,19304c72092,46355,73184,52070,73184,57404r,4318l70428,61722c69793,55118,68485,49784,66529,45720,64573,41529,61576,37465,57563,33401,53537,29337,49066,26035,44126,23368,39186,20701,33331,18542,26524,16764v4915,7112,7366,14224,7366,21463c33890,45085,31121,51054,25559,56134,20009,61214,12859,63754,4134,63754l,62389,,49645,18117,45466v6210,-3429,9309,-8255,9309,-14351c27426,29210,27019,27178,26232,25019v-800,-2159,-2502,-5334,-5131,-9525c14395,14605,8998,14097,4870,14097l,14935,,1793,9785,xe" fillcolor="black" stroked="f" strokeweight="0">
                  <v:stroke miterlimit="83231f" joinstyle="miter"/>
                  <v:path arrowok="t" textboxrect="0,0,73184,63754"/>
                </v:shape>
                <v:shape id="Shape 2104" o:spid="_x0000_s1031" style="position:absolute;left:86189;top:17907;width:73184;height:26924;visibility:visible;mso-wrap-style:square;v-text-anchor:top" coordsize="73184,269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CsYA&#10;AADdAAAADwAAAGRycy9kb3ducmV2LnhtbESPQWvCQBSE74L/YXkFb7qJiEjqKqFgtbQgTXvw+Mg+&#10;s8Hs2zS7mvTfdwuCx2FmvmHW28E24kadrx0rSGcJCOLS6ZorBd9fu+kKhA/IGhvHpOCXPGw349Ea&#10;M+16/qRbESoRIewzVGBCaDMpfWnIop+5ljh6Z9dZDFF2ldQd9hFuGzlPkqW0WHNcMNjSi6HyUlyt&#10;gv3rMl98vB1/itPJpAOt+sP7Pldq8jTkzyACDeERvrcPWsE8TRbw/yY+Ab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1CsYAAADdAAAADwAAAAAAAAAAAAAAAACYAgAAZHJz&#10;L2Rvd25yZXYueG1sUEsFBgAAAAAEAAQA9QAAAIsDAAAAAA==&#10;" path="m61208,l73184,24511r,2413l,26924,,14732r42450,c49790,14732,54515,14478,56598,13970v1587,-381,2743,-1016,3492,-1905c60839,11176,61208,10033,61208,8763v,-1905,-775,-4445,-2312,-7620l61208,xe" fillcolor="black" stroked="f" strokeweight="0">
                  <v:stroke miterlimit="83231f" joinstyle="miter"/>
                  <v:path arrowok="t" textboxrect="0,0,73184,26924"/>
                </v:shape>
                <w10:wrap type="topAndBottom" anchorx="page" anchory="page"/>
              </v:group>
            </w:pict>
          </mc:Fallback>
        </mc:AlternateContent>
      </w:r>
      <w:r>
        <w:rPr>
          <w:b/>
          <w:sz w:val="20"/>
        </w:rPr>
        <w:t xml:space="preserve">Σχήμα 3.4: Διάγραμμα σειράς για την αγορά </w:t>
      </w:r>
      <w:proofErr w:type="spellStart"/>
      <w:r>
        <w:rPr>
          <w:b/>
          <w:sz w:val="20"/>
        </w:rPr>
        <w:t>εισητηρίου</w:t>
      </w:r>
      <w:proofErr w:type="spellEnd"/>
      <w:r>
        <w:t xml:space="preserve"> </w:t>
      </w:r>
    </w:p>
    <w:p w:rsidR="00970330" w:rsidRDefault="00970330">
      <w:pPr>
        <w:spacing w:after="80" w:line="259" w:lineRule="auto"/>
        <w:ind w:left="10"/>
        <w:jc w:val="left"/>
        <w:rPr>
          <w:b/>
          <w:sz w:val="29"/>
        </w:rPr>
      </w:pPr>
    </w:p>
    <w:p w:rsidR="009D5F32" w:rsidRDefault="00FF173A">
      <w:pPr>
        <w:spacing w:after="80" w:line="259" w:lineRule="auto"/>
        <w:ind w:left="10"/>
        <w:jc w:val="left"/>
      </w:pPr>
      <w:r>
        <w:rPr>
          <w:b/>
          <w:sz w:val="29"/>
        </w:rPr>
        <w:t>3.3</w:t>
      </w:r>
      <w:r>
        <w:rPr>
          <w:rFonts w:ascii="Arial" w:eastAsia="Arial" w:hAnsi="Arial" w:cs="Arial"/>
          <w:b/>
          <w:sz w:val="29"/>
        </w:rPr>
        <w:t xml:space="preserve"> </w:t>
      </w:r>
      <w:r>
        <w:rPr>
          <w:b/>
          <w:sz w:val="29"/>
        </w:rPr>
        <w:t xml:space="preserve">Διάγραμμα Δραστηριοτήτων </w:t>
      </w:r>
    </w:p>
    <w:p w:rsidR="009D5F32" w:rsidRDefault="00FF173A">
      <w:pPr>
        <w:ind w:left="1061" w:right="5" w:firstLine="394"/>
      </w:pPr>
      <w:r>
        <w:t>Το διάγραμμα δραστηριότητας στοχεύει κυρίως στην αναπαράσταση της εσωτερικής συμπεριφοράς μίας μεθόδου (την υλοποίηση μίας λειτουργίας) ή μίας περίπτωσης χρήσης [3]. Περιέχει δραστηριότητες (</w:t>
      </w:r>
      <w:proofErr w:type="spellStart"/>
      <w:r>
        <w:t>activity</w:t>
      </w:r>
      <w:proofErr w:type="spellEnd"/>
      <w:r>
        <w:t>), ενέργειες (</w:t>
      </w:r>
      <w:proofErr w:type="spellStart"/>
      <w:r>
        <w:t>actions</w:t>
      </w:r>
      <w:proofErr w:type="spellEnd"/>
      <w:r>
        <w:t>) και μεταβάσεις (</w:t>
      </w:r>
      <w:proofErr w:type="spellStart"/>
      <w:r>
        <w:t>transitions</w:t>
      </w:r>
      <w:proofErr w:type="spellEnd"/>
      <w:r>
        <w:t xml:space="preserve">). Τέτοιου είδους διαγράμματα χρησιμοποιούνται: </w:t>
      </w:r>
    </w:p>
    <w:p w:rsidR="009D5F32" w:rsidRDefault="00FF173A">
      <w:pPr>
        <w:spacing w:after="65" w:line="259" w:lineRule="auto"/>
        <w:ind w:left="1454" w:firstLine="0"/>
        <w:jc w:val="left"/>
      </w:pPr>
      <w:r>
        <w:t xml:space="preserve"> </w:t>
      </w:r>
    </w:p>
    <w:p w:rsidR="009D5F32" w:rsidRDefault="00FF173A">
      <w:pPr>
        <w:numPr>
          <w:ilvl w:val="0"/>
          <w:numId w:val="7"/>
        </w:numPr>
        <w:ind w:right="230" w:hanging="360"/>
      </w:pPr>
      <w:r>
        <w:t xml:space="preserve">Για την περιγραφή μιας περίπτωσης χρήσης </w:t>
      </w:r>
    </w:p>
    <w:p w:rsidR="009D5F32" w:rsidRDefault="00FF173A">
      <w:pPr>
        <w:numPr>
          <w:ilvl w:val="0"/>
          <w:numId w:val="7"/>
        </w:numPr>
        <w:ind w:right="230" w:hanging="360"/>
      </w:pPr>
      <w:r>
        <w:t>Ροών εργασίας (</w:t>
      </w:r>
      <w:proofErr w:type="spellStart"/>
      <w:r>
        <w:t>workflows</w:t>
      </w:r>
      <w:proofErr w:type="spellEnd"/>
      <w:r>
        <w:t xml:space="preserve">) </w:t>
      </w:r>
    </w:p>
    <w:p w:rsidR="009D5F32" w:rsidRDefault="00FF173A">
      <w:pPr>
        <w:numPr>
          <w:ilvl w:val="0"/>
          <w:numId w:val="7"/>
        </w:numPr>
        <w:ind w:right="230" w:hanging="360"/>
      </w:pPr>
      <w:r>
        <w:t>Διεργασιών (</w:t>
      </w:r>
      <w:proofErr w:type="spellStart"/>
      <w:r>
        <w:t>processes</w:t>
      </w:r>
      <w:proofErr w:type="spellEnd"/>
      <w:r>
        <w:t xml:space="preserve">) </w:t>
      </w:r>
    </w:p>
    <w:p w:rsidR="009D5F32" w:rsidRDefault="00FF173A">
      <w:pPr>
        <w:numPr>
          <w:ilvl w:val="0"/>
          <w:numId w:val="7"/>
        </w:numPr>
        <w:ind w:right="230" w:hanging="360"/>
      </w:pPr>
      <w:r>
        <w:t xml:space="preserve">Επιχειρηματικών διαδικασιών </w:t>
      </w:r>
    </w:p>
    <w:p w:rsidR="009D5F32" w:rsidRDefault="00FF173A">
      <w:pPr>
        <w:spacing w:after="0" w:line="259" w:lineRule="auto"/>
        <w:ind w:left="1061" w:firstLine="0"/>
        <w:jc w:val="left"/>
      </w:pPr>
      <w:r>
        <w:t xml:space="preserve"> </w:t>
      </w:r>
    </w:p>
    <w:p w:rsidR="009D5F32" w:rsidRDefault="00FF173A">
      <w:pPr>
        <w:ind w:left="1061" w:right="5" w:firstLine="394"/>
      </w:pPr>
      <w:r>
        <w:t xml:space="preserve">Στο παρακάτω διάγραμμα (Σχήμα 3.5) περιγράφεται μια περίπτωση χρήσης του πληροφοριακού μας συστήματος και συγκεκριμένα την περίπτωση εγγραφής ενός νέου χρήστη στο σύστημα.  </w:t>
      </w:r>
    </w:p>
    <w:p w:rsidR="009D5F32" w:rsidRDefault="00FF173A">
      <w:pPr>
        <w:ind w:left="1061" w:firstLine="394"/>
      </w:pPr>
      <w:r>
        <w:lastRenderedPageBreak/>
        <w:t xml:space="preserve">Η διαδικασία ξεκινάει με την συμπλήρωση μιας φόρμας με τα προσωπικά στοιχεία του χρήστη, την επιλογή </w:t>
      </w:r>
      <w:proofErr w:type="spellStart"/>
      <w:r>
        <w:t>username</w:t>
      </w:r>
      <w:proofErr w:type="spellEnd"/>
      <w:r>
        <w:t xml:space="preserve"> και </w:t>
      </w:r>
      <w:proofErr w:type="spellStart"/>
      <w:r>
        <w:t>password</w:t>
      </w:r>
      <w:proofErr w:type="spellEnd"/>
      <w:r>
        <w:t xml:space="preserve"> και την εισαγωγή email. Στην συνέχεια γίνεται έλεγχος των στοιχείων αυτών όπως για παράδειγμα εάν έχουν συμπληρωθεί όλα τα πεδία, αν υπάρχει ήδη το </w:t>
      </w:r>
      <w:proofErr w:type="spellStart"/>
      <w:r>
        <w:t>username</w:t>
      </w:r>
      <w:proofErr w:type="spellEnd"/>
      <w:r>
        <w:t xml:space="preserve"> στην βάση δεδομένων ή αν είναι διαθέσιμο, εάν έχει δοθεί αποδεκτό email επικοινωνίας και άλλους παρόμοιους ελέγχους. Αν κατά την επεξεργασία των στοιχείων παρατηρηθεί κάποιο λάθος, αυτόματα το σύστημα επιστρέφει στην σελίδα συμπλήρωσης της φόρμας και ενημερώνει τον χρήστη για το τι πήγε στραβά. Σε διαφορετική περίπτωση, αν όλα είναι καλά, ο χρήστης μεταφέρεται στην επόμενη φόρμα όπου αφορά την πιστωτική του κάρτα. Αφού ο χρήστης δώσει έγκυρα στοιχεία για την κάρτα του και μετά από κατάλληλη επεξεργασία των στοιχείων αυτών, αν δεν διαπιστωθεί κάποιο λάθος, αυτόματα το σύστημα ενημερώνει τον χρήστη  ότι εγγράφηκε επιτυχώς στην βάση δεδομένων και παραλαμβάνει email επιβεβαίωσης με τα παραπάνω στοιχεία που έδωσε. Σε αντίθετη περίπτωση, η φόρμα συμπλήρωσης των στοιχείων της κάρτας ξαναεμφανίζεται στην οθόνη του χρήστη ζητώντας του την ορθή συμπλήρωση των πεδίων. Τέλος αφού η εγγραφή ολοκληρωθεί με επιτυχία το σύστημα επιστρέφει τον χρήστη στην αρχική οθόνη για να κάνει σύνδεση σε περίπτωση που επιθυμεί να αγοράσει κάποιο εισιτήριο για μία από τις προσεχές προβολές.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302" w:line="259" w:lineRule="auto"/>
        <w:ind w:left="1454" w:firstLine="0"/>
        <w:jc w:val="left"/>
      </w:pPr>
      <w:r>
        <w:t xml:space="preserve"> </w:t>
      </w:r>
    </w:p>
    <w:p w:rsidR="009D5F32" w:rsidRDefault="00FF173A">
      <w:pPr>
        <w:spacing w:after="151" w:line="259" w:lineRule="auto"/>
        <w:ind w:left="22"/>
        <w:jc w:val="center"/>
      </w:pPr>
      <w:r>
        <w:t xml:space="preserve">17 </w:t>
      </w:r>
    </w:p>
    <w:p w:rsidR="009D5F32" w:rsidRDefault="00FF173A">
      <w:pPr>
        <w:spacing w:after="127" w:line="259" w:lineRule="auto"/>
        <w:ind w:left="2678" w:firstLine="0"/>
        <w:jc w:val="left"/>
      </w:pPr>
      <w:r>
        <w:rPr>
          <w:noProof/>
        </w:rPr>
        <w:lastRenderedPageBreak/>
        <w:drawing>
          <wp:inline distT="0" distB="0" distL="0" distR="0">
            <wp:extent cx="2001012" cy="5940552"/>
            <wp:effectExtent l="0" t="0" r="0" b="0"/>
            <wp:docPr id="2287" name="Picture 2287"/>
            <wp:cNvGraphicFramePr/>
            <a:graphic xmlns:a="http://schemas.openxmlformats.org/drawingml/2006/main">
              <a:graphicData uri="http://schemas.openxmlformats.org/drawingml/2006/picture">
                <pic:pic xmlns:pic="http://schemas.openxmlformats.org/drawingml/2006/picture">
                  <pic:nvPicPr>
                    <pic:cNvPr id="2287" name="Picture 2287"/>
                    <pic:cNvPicPr/>
                  </pic:nvPicPr>
                  <pic:blipFill>
                    <a:blip r:embed="rId32"/>
                    <a:stretch>
                      <a:fillRect/>
                    </a:stretch>
                  </pic:blipFill>
                  <pic:spPr>
                    <a:xfrm>
                      <a:off x="0" y="0"/>
                      <a:ext cx="2001012" cy="5940552"/>
                    </a:xfrm>
                    <a:prstGeom prst="rect">
                      <a:avLst/>
                    </a:prstGeom>
                  </pic:spPr>
                </pic:pic>
              </a:graphicData>
            </a:graphic>
          </wp:inline>
        </w:drawing>
      </w:r>
    </w:p>
    <w:p w:rsidR="009D5F32" w:rsidRDefault="00FF173A">
      <w:pPr>
        <w:tabs>
          <w:tab w:val="center" w:pos="1454"/>
          <w:tab w:val="center" w:pos="4219"/>
        </w:tabs>
        <w:spacing w:after="0" w:line="259" w:lineRule="auto"/>
        <w:ind w:left="0" w:firstLine="0"/>
        <w:jc w:val="left"/>
      </w:pPr>
      <w:r>
        <w:rPr>
          <w:rFonts w:ascii="Calibri" w:eastAsia="Calibri" w:hAnsi="Calibri" w:cs="Calibri"/>
          <w:sz w:val="22"/>
        </w:rPr>
        <w:tab/>
      </w:r>
      <w:r>
        <w:t xml:space="preserve"> </w:t>
      </w:r>
      <w:r>
        <w:tab/>
      </w:r>
      <w:r>
        <w:rPr>
          <w:b/>
          <w:color w:val="44546A"/>
          <w:sz w:val="18"/>
        </w:rPr>
        <w:t>Σχήμα 3.5  Διάγραμμα Δραστηριοτήτων</w:t>
      </w:r>
      <w:r>
        <w:rPr>
          <w:b/>
        </w:rP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9D5F32">
      <w:pPr>
        <w:spacing w:after="0" w:line="259" w:lineRule="auto"/>
        <w:ind w:left="14" w:firstLine="0"/>
        <w:jc w:val="left"/>
      </w:pPr>
    </w:p>
    <w:p w:rsidR="009D5F32" w:rsidRDefault="00FF173A" w:rsidP="00970330">
      <w:pPr>
        <w:spacing w:after="122" w:line="259" w:lineRule="auto"/>
        <w:jc w:val="left"/>
      </w:pPr>
      <w:r>
        <w:rPr>
          <w:b/>
          <w:sz w:val="29"/>
        </w:rPr>
        <w:t>3.4</w:t>
      </w:r>
      <w:r>
        <w:rPr>
          <w:rFonts w:ascii="Arial" w:eastAsia="Arial" w:hAnsi="Arial" w:cs="Arial"/>
          <w:b/>
          <w:sz w:val="29"/>
        </w:rPr>
        <w:t xml:space="preserve"> </w:t>
      </w:r>
      <w:r>
        <w:rPr>
          <w:b/>
          <w:sz w:val="29"/>
        </w:rPr>
        <w:t xml:space="preserve">   Διάγραμμα Κλάσεων </w:t>
      </w:r>
    </w:p>
    <w:p w:rsidR="009D5F32" w:rsidRDefault="00FF173A">
      <w:pPr>
        <w:ind w:left="734" w:firstLine="720"/>
      </w:pPr>
      <w:r>
        <w:t xml:space="preserve">Ένα διάγραμμα κλάσεων δείχνει την στατική δομή των κλάσεων του συστήματος και των σχέσεων μεταξύ τους. Ένα διάγραμμα κλάσεων συνήθως αποτελείται από: </w:t>
      </w:r>
    </w:p>
    <w:p w:rsidR="009D5F32" w:rsidRDefault="00FF173A">
      <w:pPr>
        <w:numPr>
          <w:ilvl w:val="0"/>
          <w:numId w:val="8"/>
        </w:numPr>
        <w:ind w:right="230" w:hanging="360"/>
      </w:pPr>
      <w:r>
        <w:t>Κλάσεις (</w:t>
      </w:r>
      <w:proofErr w:type="spellStart"/>
      <w:r>
        <w:t>Classes</w:t>
      </w:r>
      <w:proofErr w:type="spellEnd"/>
      <w:r>
        <w:t xml:space="preserve">) </w:t>
      </w:r>
    </w:p>
    <w:p w:rsidR="009D5F32" w:rsidRDefault="00FF173A">
      <w:pPr>
        <w:numPr>
          <w:ilvl w:val="0"/>
          <w:numId w:val="8"/>
        </w:numPr>
        <w:ind w:right="230" w:hanging="360"/>
      </w:pPr>
      <w:r>
        <w:t>Διαπροσωπίες (</w:t>
      </w:r>
      <w:proofErr w:type="spellStart"/>
      <w:r>
        <w:t>Interfaces</w:t>
      </w:r>
      <w:proofErr w:type="spellEnd"/>
      <w:r>
        <w:t xml:space="preserve">) </w:t>
      </w:r>
    </w:p>
    <w:p w:rsidR="009D5F32" w:rsidRDefault="00FF173A">
      <w:pPr>
        <w:numPr>
          <w:ilvl w:val="0"/>
          <w:numId w:val="8"/>
        </w:numPr>
        <w:ind w:right="230" w:hanging="360"/>
      </w:pPr>
      <w:r>
        <w:t>Συνεργασίες (</w:t>
      </w:r>
      <w:proofErr w:type="spellStart"/>
      <w:r>
        <w:t>Collaborations</w:t>
      </w:r>
      <w:proofErr w:type="spellEnd"/>
      <w:r>
        <w:t xml:space="preserve">) </w:t>
      </w:r>
    </w:p>
    <w:p w:rsidR="009D5F32" w:rsidRDefault="00FF173A">
      <w:pPr>
        <w:numPr>
          <w:ilvl w:val="0"/>
          <w:numId w:val="8"/>
        </w:numPr>
        <w:ind w:right="230" w:hanging="360"/>
      </w:pPr>
      <w:r>
        <w:t>Συσχετίσεις (</w:t>
      </w:r>
      <w:proofErr w:type="spellStart"/>
      <w:r>
        <w:t>Relationships</w:t>
      </w:r>
      <w:proofErr w:type="spellEnd"/>
      <w:r>
        <w:t xml:space="preserve">) </w:t>
      </w:r>
    </w:p>
    <w:p w:rsidR="009D5F32" w:rsidRDefault="00FF173A">
      <w:pPr>
        <w:spacing w:after="0" w:line="259" w:lineRule="auto"/>
        <w:ind w:left="1454" w:firstLine="0"/>
        <w:jc w:val="left"/>
      </w:pPr>
      <w:r>
        <w:t xml:space="preserve"> </w:t>
      </w:r>
    </w:p>
    <w:p w:rsidR="009D5F32" w:rsidRDefault="00FF173A">
      <w:pPr>
        <w:spacing w:after="0" w:line="262" w:lineRule="auto"/>
        <w:ind w:left="719" w:firstLine="710"/>
        <w:jc w:val="left"/>
      </w:pPr>
      <w:r>
        <w:t>Το μοντέλο των κλάσεων χρησιμοποιείται κατά την διάρκεια της ανάλυσης για να περιγράψει τις λειτουργικές απαιτήσεις. Επίσης χρησιμοποιείται κατά την διάρκεια του σχεδιασμού για να περιγράψει το λεξιλόγιο του συστήματος, τις συνεργασίες και το λογικό σχήμα της βάσης δεδομένων</w:t>
      </w:r>
      <w:r w:rsidR="007A17D9">
        <w:rPr>
          <w:vertAlign w:val="superscript"/>
        </w:rPr>
        <w:t>[7]</w:t>
      </w:r>
      <w:r>
        <w:t xml:space="preserve">. </w:t>
      </w:r>
    </w:p>
    <w:p w:rsidR="009D5F32" w:rsidRPr="0015160D" w:rsidRDefault="00970330">
      <w:pPr>
        <w:spacing w:after="0" w:line="262" w:lineRule="auto"/>
        <w:ind w:left="719" w:firstLine="710"/>
        <w:jc w:val="left"/>
      </w:pPr>
      <w:r>
        <w:rPr>
          <w:noProof/>
        </w:rPr>
        <w:lastRenderedPageBreak/>
        <mc:AlternateContent>
          <mc:Choice Requires="wps">
            <w:drawing>
              <wp:anchor distT="0" distB="0" distL="114300" distR="114300" simplePos="0" relativeHeight="251661312" behindDoc="1" locked="0" layoutInCell="1" allowOverlap="1" wp14:anchorId="78202D3C" wp14:editId="05743DAD">
                <wp:simplePos x="0" y="0"/>
                <wp:positionH relativeFrom="margin">
                  <wp:align>right</wp:align>
                </wp:positionH>
                <wp:positionV relativeFrom="paragraph">
                  <wp:posOffset>6363335</wp:posOffset>
                </wp:positionV>
                <wp:extent cx="5918835" cy="540385"/>
                <wp:effectExtent l="0" t="0" r="5715" b="0"/>
                <wp:wrapSquare wrapText="bothSides"/>
                <wp:docPr id="1" name="Text Box 1"/>
                <wp:cNvGraphicFramePr/>
                <a:graphic xmlns:a="http://schemas.openxmlformats.org/drawingml/2006/main">
                  <a:graphicData uri="http://schemas.microsoft.com/office/word/2010/wordprocessingShape">
                    <wps:wsp>
                      <wps:cNvSpPr txBox="1"/>
                      <wps:spPr>
                        <a:xfrm>
                          <a:off x="0" y="0"/>
                          <a:ext cx="5918835" cy="540385"/>
                        </a:xfrm>
                        <a:prstGeom prst="rect">
                          <a:avLst/>
                        </a:prstGeom>
                        <a:solidFill>
                          <a:prstClr val="white"/>
                        </a:solidFill>
                        <a:ln>
                          <a:noFill/>
                        </a:ln>
                        <a:effectLst/>
                      </wps:spPr>
                      <wps:txbx>
                        <w:txbxContent>
                          <w:p w:rsidR="0015160D" w:rsidRDefault="0015160D" w:rsidP="00970330">
                            <w:pPr>
                              <w:spacing w:after="128" w:line="259" w:lineRule="auto"/>
                              <w:ind w:left="135" w:firstLine="0"/>
                              <w:jc w:val="center"/>
                              <w:rPr>
                                <w:b/>
                                <w:i/>
                                <w:sz w:val="18"/>
                              </w:rPr>
                            </w:pPr>
                          </w:p>
                          <w:p w:rsidR="0015160D" w:rsidRDefault="0015160D" w:rsidP="00970330">
                            <w:pPr>
                              <w:spacing w:after="128" w:line="259" w:lineRule="auto"/>
                              <w:ind w:left="135" w:firstLine="585"/>
                              <w:jc w:val="center"/>
                            </w:pPr>
                            <w:r>
                              <w:rPr>
                                <w:b/>
                                <w:i/>
                                <w:sz w:val="18"/>
                              </w:rPr>
                              <w:t>Σχήμα 3.6: Το διάγραμμα κλάσεων</w:t>
                            </w:r>
                          </w:p>
                          <w:p w:rsidR="0015160D" w:rsidRPr="00611E9C" w:rsidRDefault="0015160D" w:rsidP="00970330">
                            <w:pPr>
                              <w:pStyle w:val="Caption"/>
                              <w:rPr>
                                <w:rFonts w:ascii="Calibri" w:eastAsia="Calibri" w:hAnsi="Calibri" w:cs="Calibri"/>
                                <w:noProof/>
                                <w:color w:val="00000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8202D3C" id="_x0000_t202" coordsize="21600,21600" o:spt="202" path="m,l,21600r21600,l21600,xe">
                <v:stroke joinstyle="miter"/>
                <v:path gradientshapeok="t" o:connecttype="rect"/>
              </v:shapetype>
              <v:shape id="Text Box 1" o:spid="_x0000_s1026" type="#_x0000_t202" style="position:absolute;left:0;text-align:left;margin-left:414.85pt;margin-top:501.05pt;width:466.05pt;height:42.55pt;z-index:-251655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" stroked="f">
                <v:textbox inset="0,0,0,0">
                  <w:txbxContent>
                    <w:p w:rsidR="0015160D" w:rsidRDefault="0015160D" w:rsidP="00970330">
                      <w:pPr>
                        <w:spacing w:after="128" w:line="259" w:lineRule="auto"/>
                        <w:ind w:left="135" w:firstLine="0"/>
                        <w:jc w:val="center"/>
                        <w:rPr>
                          <w:b/>
                          <w:i/>
                          <w:sz w:val="18"/>
                        </w:rPr>
                      </w:pPr>
                    </w:p>
                    <w:p w:rsidR="0015160D" w:rsidRDefault="0015160D" w:rsidP="00970330">
                      <w:pPr>
                        <w:spacing w:after="128" w:line="259" w:lineRule="auto"/>
                        <w:ind w:left="135" w:firstLine="585"/>
                        <w:jc w:val="center"/>
                      </w:pPr>
                      <w:r>
                        <w:rPr>
                          <w:b/>
                          <w:i/>
                          <w:sz w:val="18"/>
                        </w:rPr>
                        <w:t>Σχήμα 3.6: Το διάγραμμα κλάσεων</w:t>
                      </w:r>
                    </w:p>
                    <w:p w:rsidR="0015160D" w:rsidRPr="00611E9C" w:rsidRDefault="0015160D" w:rsidP="00970330">
                      <w:pPr>
                        <w:pStyle w:val="Caption"/>
                        <w:rPr>
                          <w:rFonts w:ascii="Calibri" w:eastAsia="Calibri" w:hAnsi="Calibri" w:cs="Calibri"/>
                          <w:noProof/>
                          <w:color w:val="000000"/>
                        </w:rPr>
                      </w:pPr>
                    </w:p>
                  </w:txbxContent>
                </v:textbox>
                <w10:wrap type="square" anchorx="margin"/>
              </v:shape>
            </w:pict>
          </mc:Fallback>
        </mc:AlternateContent>
      </w:r>
      <w:r>
        <w:rPr>
          <w:rFonts w:ascii="Calibri" w:eastAsia="Calibri" w:hAnsi="Calibri" w:cs="Calibri"/>
          <w:noProof/>
          <w:sz w:val="22"/>
        </w:rPr>
        <mc:AlternateContent>
          <mc:Choice Requires="wpg">
            <w:drawing>
              <wp:anchor distT="0" distB="0" distL="114300" distR="114300" simplePos="0" relativeHeight="251659264" behindDoc="1" locked="0" layoutInCell="1" allowOverlap="1" wp14:anchorId="6224C044" wp14:editId="36F0ED03">
                <wp:simplePos x="0" y="0"/>
                <wp:positionH relativeFrom="page">
                  <wp:align>center</wp:align>
                </wp:positionH>
                <wp:positionV relativeFrom="paragraph">
                  <wp:posOffset>1114425</wp:posOffset>
                </wp:positionV>
                <wp:extent cx="5918835" cy="5271135"/>
                <wp:effectExtent l="0" t="0" r="5715" b="0"/>
                <wp:wrapTight wrapText="bothSides">
                  <wp:wrapPolygon edited="0">
                    <wp:start x="0" y="0"/>
                    <wp:lineTo x="0" y="21155"/>
                    <wp:lineTo x="21551" y="21155"/>
                    <wp:lineTo x="21551" y="0"/>
                    <wp:lineTo x="0" y="0"/>
                  </wp:wrapPolygon>
                </wp:wrapTight>
                <wp:docPr id="16739" name="Group 16739"/>
                <wp:cNvGraphicFramePr/>
                <a:graphic xmlns:a="http://schemas.openxmlformats.org/drawingml/2006/main">
                  <a:graphicData uri="http://schemas.microsoft.com/office/word/2010/wordprocessingGroup">
                    <wpg:wgp>
                      <wpg:cNvGrpSpPr/>
                      <wpg:grpSpPr>
                        <a:xfrm>
                          <a:off x="0" y="0"/>
                          <a:ext cx="5918835" cy="5271135"/>
                          <a:chOff x="-533435" y="-114303"/>
                          <a:chExt cx="5919216" cy="5271898"/>
                        </a:xfrm>
                      </wpg:grpSpPr>
                      <pic:pic xmlns:pic="http://schemas.openxmlformats.org/drawingml/2006/picture">
                        <pic:nvPicPr>
                          <pic:cNvPr id="2371" name="Picture 2371"/>
                          <pic:cNvPicPr/>
                        </pic:nvPicPr>
                        <pic:blipFill>
                          <a:blip r:embed="rId33"/>
                          <a:stretch>
                            <a:fillRect/>
                          </a:stretch>
                        </pic:blipFill>
                        <pic:spPr>
                          <a:xfrm>
                            <a:off x="-533435" y="-114303"/>
                            <a:ext cx="5919216" cy="5140452"/>
                          </a:xfrm>
                          <a:prstGeom prst="rect">
                            <a:avLst/>
                          </a:prstGeom>
                        </pic:spPr>
                      </pic:pic>
                      <wps:wsp>
                        <wps:cNvPr id="2373" name="Rectangle 2373"/>
                        <wps:cNvSpPr/>
                        <wps:spPr>
                          <a:xfrm>
                            <a:off x="1952879" y="4971360"/>
                            <a:ext cx="42059" cy="186235"/>
                          </a:xfrm>
                          <a:prstGeom prst="rect">
                            <a:avLst/>
                          </a:prstGeom>
                          <a:ln>
                            <a:noFill/>
                          </a:ln>
                        </wps:spPr>
                        <wps:txbx>
                          <w:txbxContent>
                            <w:p w:rsidR="0015160D" w:rsidRDefault="0015160D">
                              <w:pPr>
                                <w:spacing w:after="160" w:line="259" w:lineRule="auto"/>
                                <w:ind w:left="0" w:firstLine="0"/>
                                <w:jc w:val="left"/>
                              </w:pPr>
                              <w:r>
                                <w:rPr>
                                  <w:b/>
                                  <w:sz w:val="20"/>
                                </w:rPr>
                                <w:t xml:space="preserve"> </w:t>
                              </w:r>
                            </w:p>
                          </w:txbxContent>
                        </wps:txbx>
                        <wps:bodyPr horzOverflow="overflow" vert="horz" lIns="0" tIns="0" rIns="0" bIns="0" rtlCol="0">
                          <a:noAutofit/>
                        </wps:bodyPr>
                      </wps:wsp>
                    </wpg:wgp>
                  </a:graphicData>
                </a:graphic>
                <wp14:sizeRelV relativeFrom="margin">
                  <wp14:pctHeight>0</wp14:pctHeight>
                </wp14:sizeRelV>
              </wp:anchor>
            </w:drawing>
          </mc:Choice>
          <mc:Fallback>
            <w:pict>
              <v:group w14:anchorId="6224C044" id="Group 16739" o:spid="_x0000_s1027" style="position:absolute;left:0;text-align:left;margin-left:0;margin-top:87.75pt;width:466.05pt;height:415.05pt;z-index:-251657216;mso-position-horizontal:center;mso-position-horizontal-relative:page;mso-height-relative:margin" coordorigin="-5334,-1143" coordsize="59192,5271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71" o:spid="_x0000_s1028" type="#_x0000_t75" style="position:absolute;left:-5334;top:-1143;width:59191;height:514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Q/fLEAAAA3QAAAA8AAABkcnMvZG93bnJldi54bWxEj0FrAjEUhO9C/0N4BW81qwtatkYRUbQX&#10;tWrvj81zs7h5WTeprv/eCAWPw8x8w4ynra3ElRpfOlbQ7yUgiHOnSy4UHA/Lj08QPiBrrByTgjt5&#10;mE7eOmPMtLvxD133oRARwj5DBSaEOpPS54Ys+p6riaN3co3FEGVTSN3gLcJtJQdJMpQWS44LBmua&#10;G8rP+z+r4PK7C6PD9/qYLjZbXFxOvJImVar73s6+QARqwyv8315rBYN01Ifnm/gE5OQ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FQ/fLEAAAA3QAAAA8AAAAAAAAAAAAAAAAA&#10;nwIAAGRycy9kb3ducmV2LnhtbFBLBQYAAAAABAAEAPcAAACQAwAAAAA=&#10;">
                  <v:imagedata r:id="rId34" o:title=""/>
                </v:shape>
                <v:rect id="Rectangle 2373" o:spid="_x0000_s1029" style="position:absolute;left:19528;top:49713;width:421;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Bb7sYA&#10;AADdAAAADwAAAGRycy9kb3ducmV2LnhtbESPT4vCMBTE7wt+h/AEb2uqgqvVKLKr6NE/C+rt0Tzb&#10;YvNSmmirn94IC3scZuY3zHTemELcqXK5ZQW9bgSCOLE651TB72H1OQLhPLLGwjIpeJCD+az1McVY&#10;25p3dN/7VAQIuxgVZN6XsZQuycig69qSOHgXWxn0QVap1BXWAW4K2Y+ioTSYc1jIsKTvjJLr/mYU&#10;rEfl4rSxzzotluf1cXsc/xzGXqlOu1lMQHhq/H/4r73RCvqDr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Bb7sYAAADdAAAADwAAAAAAAAAAAAAAAACYAgAAZHJz&#10;L2Rvd25yZXYueG1sUEsFBgAAAAAEAAQA9QAAAIsDAAAAAA==&#10;" filled="f" stroked="f">
                  <v:textbox inset="0,0,0,0">
                    <w:txbxContent>
                      <w:p w:rsidR="0015160D" w:rsidRDefault="0015160D">
                        <w:pPr>
                          <w:spacing w:after="160" w:line="259" w:lineRule="auto"/>
                          <w:ind w:left="0" w:firstLine="0"/>
                          <w:jc w:val="left"/>
                        </w:pPr>
                        <w:r>
                          <w:rPr>
                            <w:b/>
                            <w:sz w:val="20"/>
                          </w:rPr>
                          <w:t xml:space="preserve"> </w:t>
                        </w:r>
                      </w:p>
                    </w:txbxContent>
                  </v:textbox>
                </v:rect>
                <w10:wrap type="tight" anchorx="page"/>
              </v:group>
            </w:pict>
          </mc:Fallback>
        </mc:AlternateContent>
      </w:r>
    </w:p>
    <w:p w:rsidR="00970330" w:rsidRDefault="00970330" w:rsidP="00970330">
      <w:pPr>
        <w:ind w:left="719" w:right="541" w:firstLine="706"/>
      </w:pPr>
    </w:p>
    <w:p w:rsidR="00970330" w:rsidRDefault="00970330" w:rsidP="00970330">
      <w:pPr>
        <w:ind w:left="719" w:right="541" w:firstLine="706"/>
      </w:pPr>
    </w:p>
    <w:p w:rsidR="00970330" w:rsidRDefault="00970330" w:rsidP="00970330">
      <w:pPr>
        <w:ind w:left="719" w:right="541" w:firstLine="706"/>
      </w:pPr>
    </w:p>
    <w:p w:rsidR="00970330" w:rsidRDefault="00970330" w:rsidP="00970330">
      <w:pPr>
        <w:ind w:left="719" w:right="541" w:firstLine="706"/>
      </w:pPr>
    </w:p>
    <w:p w:rsidR="00970330" w:rsidRDefault="00970330" w:rsidP="00970330">
      <w:pPr>
        <w:ind w:left="719" w:right="541" w:firstLine="706"/>
      </w:pPr>
    </w:p>
    <w:p w:rsidR="00974B06" w:rsidRDefault="00974B06" w:rsidP="00970330">
      <w:pPr>
        <w:ind w:left="719" w:right="541" w:firstLine="706"/>
      </w:pPr>
    </w:p>
    <w:p w:rsidR="00974B06" w:rsidRDefault="00974B06" w:rsidP="00970330">
      <w:pPr>
        <w:ind w:left="719" w:right="541" w:firstLine="706"/>
      </w:pPr>
    </w:p>
    <w:p w:rsidR="00974B06" w:rsidRDefault="00974B06" w:rsidP="00970330">
      <w:pPr>
        <w:ind w:left="719" w:right="541" w:firstLine="706"/>
      </w:pPr>
    </w:p>
    <w:p w:rsidR="00970330" w:rsidRDefault="00970330" w:rsidP="00970330">
      <w:pPr>
        <w:ind w:left="719" w:right="541" w:firstLine="706"/>
      </w:pPr>
      <w:r>
        <w:t xml:space="preserve">Οι συμβολισμοί που χρησιμοποιούνται στα διαγράμματα κλάσεων φαίνονται στον πίνακα 3.7. </w:t>
      </w:r>
    </w:p>
    <w:p w:rsidR="00970330" w:rsidRPr="00FF173A" w:rsidRDefault="00970330">
      <w:pPr>
        <w:spacing w:after="0" w:line="262" w:lineRule="auto"/>
        <w:ind w:left="719" w:firstLine="710"/>
        <w:jc w:val="left"/>
      </w:pPr>
    </w:p>
    <w:p w:rsidR="009D5F32" w:rsidRDefault="00FF173A">
      <w:pPr>
        <w:spacing w:after="45" w:line="259" w:lineRule="auto"/>
        <w:ind w:left="1454" w:firstLine="0"/>
        <w:jc w:val="left"/>
      </w:pPr>
      <w:r>
        <w:t xml:space="preserve"> </w:t>
      </w:r>
    </w:p>
    <w:p w:rsidR="00974B06" w:rsidRDefault="00974B06">
      <w:pPr>
        <w:spacing w:after="45" w:line="259" w:lineRule="auto"/>
        <w:ind w:left="1454" w:firstLine="0"/>
        <w:jc w:val="left"/>
      </w:pPr>
    </w:p>
    <w:p w:rsidR="00974B06" w:rsidRDefault="00974B06">
      <w:pPr>
        <w:spacing w:after="45" w:line="259" w:lineRule="auto"/>
        <w:ind w:left="1454" w:firstLine="0"/>
        <w:jc w:val="left"/>
      </w:pPr>
    </w:p>
    <w:p w:rsidR="00974B06" w:rsidRDefault="00974B06">
      <w:pPr>
        <w:spacing w:after="45" w:line="259" w:lineRule="auto"/>
        <w:ind w:left="1454" w:firstLine="0"/>
        <w:jc w:val="left"/>
      </w:pPr>
    </w:p>
    <w:p w:rsidR="009D5F32" w:rsidRDefault="00FF173A">
      <w:pPr>
        <w:spacing w:after="348" w:line="259" w:lineRule="auto"/>
        <w:ind w:left="701" w:firstLine="0"/>
        <w:jc w:val="left"/>
      </w:pPr>
      <w:r>
        <w:rPr>
          <w:b/>
          <w:sz w:val="28"/>
        </w:rPr>
        <w:lastRenderedPageBreak/>
        <w:t xml:space="preserve"> </w:t>
      </w:r>
    </w:p>
    <w:tbl>
      <w:tblPr>
        <w:tblStyle w:val="TableGrid0"/>
        <w:tblW w:w="0" w:type="auto"/>
        <w:tblInd w:w="369" w:type="dxa"/>
        <w:tblLook w:val="04A0" w:firstRow="1" w:lastRow="0" w:firstColumn="1" w:lastColumn="0" w:noHBand="0" w:noVBand="1"/>
      </w:tblPr>
      <w:tblGrid>
        <w:gridCol w:w="2998"/>
        <w:gridCol w:w="3420"/>
        <w:gridCol w:w="2576"/>
      </w:tblGrid>
      <w:tr w:rsidR="00DF13B6" w:rsidTr="007A17D9">
        <w:tc>
          <w:tcPr>
            <w:tcW w:w="2998" w:type="dxa"/>
          </w:tcPr>
          <w:p w:rsidR="00DF13B6" w:rsidRPr="00DF13B6" w:rsidRDefault="00DF13B6" w:rsidP="009B5C2D">
            <w:pPr>
              <w:spacing w:after="96" w:line="259" w:lineRule="auto"/>
              <w:ind w:left="0" w:right="-317" w:firstLine="0"/>
              <w:jc w:val="center"/>
              <w:rPr>
                <w:lang w:val="en-US"/>
              </w:rPr>
            </w:pPr>
            <w:r>
              <w:rPr>
                <w:lang w:val="en-US"/>
              </w:rPr>
              <w:t>Relationship</w:t>
            </w:r>
          </w:p>
        </w:tc>
        <w:tc>
          <w:tcPr>
            <w:tcW w:w="3420" w:type="dxa"/>
          </w:tcPr>
          <w:p w:rsidR="00DF13B6" w:rsidRDefault="00DF13B6" w:rsidP="009B5C2D">
            <w:pPr>
              <w:spacing w:after="96" w:line="259" w:lineRule="auto"/>
              <w:ind w:left="0" w:right="-317" w:firstLine="0"/>
              <w:jc w:val="center"/>
            </w:pPr>
          </w:p>
        </w:tc>
        <w:tc>
          <w:tcPr>
            <w:tcW w:w="2576" w:type="dxa"/>
          </w:tcPr>
          <w:p w:rsidR="00DF13B6" w:rsidRPr="00DF13B6" w:rsidRDefault="00DF13B6" w:rsidP="00DF13B6">
            <w:pPr>
              <w:spacing w:after="96" w:line="259" w:lineRule="auto"/>
              <w:ind w:left="0" w:right="-317" w:firstLine="0"/>
              <w:jc w:val="center"/>
              <w:rPr>
                <w:lang w:val="en-US"/>
              </w:rPr>
            </w:pPr>
            <w:r>
              <w:rPr>
                <w:lang w:val="en-US"/>
              </w:rPr>
              <w:t>Notation</w:t>
            </w:r>
          </w:p>
        </w:tc>
      </w:tr>
      <w:tr w:rsidR="00DF13B6" w:rsidTr="007A17D9">
        <w:tc>
          <w:tcPr>
            <w:tcW w:w="2998" w:type="dxa"/>
          </w:tcPr>
          <w:p w:rsidR="00DF13B6" w:rsidRPr="009B5C2D" w:rsidRDefault="009B5C2D" w:rsidP="009B5C2D">
            <w:pPr>
              <w:spacing w:after="96" w:line="259" w:lineRule="auto"/>
              <w:ind w:left="0" w:right="-317" w:firstLine="0"/>
              <w:jc w:val="center"/>
              <w:rPr>
                <w:szCs w:val="24"/>
              </w:rPr>
            </w:pPr>
            <w:r w:rsidRPr="009B5C2D">
              <w:rPr>
                <w:szCs w:val="24"/>
              </w:rPr>
              <w:t>Σύνδεσμος</w:t>
            </w:r>
          </w:p>
        </w:tc>
        <w:tc>
          <w:tcPr>
            <w:tcW w:w="3420" w:type="dxa"/>
          </w:tcPr>
          <w:p w:rsidR="00DF13B6" w:rsidRDefault="009B5C2D" w:rsidP="009B5C2D">
            <w:pPr>
              <w:spacing w:after="96" w:line="259" w:lineRule="auto"/>
              <w:ind w:left="0" w:right="-317" w:firstLine="0"/>
              <w:jc w:val="center"/>
            </w:pPr>
            <w:r>
              <w:t>Περιγραφή για το πώς συνδέονται οι κλάσεις</w:t>
            </w:r>
          </w:p>
        </w:tc>
        <w:tc>
          <w:tcPr>
            <w:tcW w:w="2576" w:type="dxa"/>
          </w:tcPr>
          <w:p w:rsidR="00DF13B6" w:rsidRDefault="00DF13B6" w:rsidP="00DF13B6">
            <w:pPr>
              <w:spacing w:after="96" w:line="259" w:lineRule="auto"/>
              <w:ind w:left="0" w:right="-317" w:firstLine="0"/>
              <w:jc w:val="center"/>
            </w:pPr>
            <w:r>
              <w:object w:dxaOrig="1740" w:dyaOrig="600">
                <v:shape id="_x0000_i1025" type="#_x0000_t75" style="width:87pt;height:30pt" o:ole="">
                  <v:imagedata r:id="rId35" o:title=""/>
                </v:shape>
                <o:OLEObject Type="Embed" ProgID="Visio.Drawing.15" ShapeID="_x0000_i1025" DrawAspect="Content" ObjectID="_1485277092" r:id="rId36"/>
              </w:object>
            </w:r>
          </w:p>
        </w:tc>
      </w:tr>
      <w:tr w:rsidR="00DF13B6" w:rsidTr="007A17D9">
        <w:tc>
          <w:tcPr>
            <w:tcW w:w="2998" w:type="dxa"/>
          </w:tcPr>
          <w:p w:rsidR="00DF13B6" w:rsidRDefault="009B5C2D" w:rsidP="009B5C2D">
            <w:pPr>
              <w:spacing w:after="96" w:line="259" w:lineRule="auto"/>
              <w:ind w:left="0" w:right="-317" w:firstLine="0"/>
              <w:jc w:val="center"/>
            </w:pPr>
            <w:r>
              <w:t>Γενίκευση</w:t>
            </w:r>
          </w:p>
        </w:tc>
        <w:tc>
          <w:tcPr>
            <w:tcW w:w="3420" w:type="dxa"/>
          </w:tcPr>
          <w:p w:rsidR="00DF13B6" w:rsidRDefault="009B5C2D" w:rsidP="009B5C2D">
            <w:pPr>
              <w:spacing w:after="96" w:line="259" w:lineRule="auto"/>
              <w:ind w:left="0" w:right="-317" w:firstLine="0"/>
              <w:jc w:val="center"/>
            </w:pPr>
            <w:r>
              <w:t>Δείχνει την σχέση κληρονομικότητας και πολυμορφισμού μεταξύ δύο στοιχείων που συνδέονται</w:t>
            </w:r>
          </w:p>
        </w:tc>
        <w:tc>
          <w:tcPr>
            <w:tcW w:w="2576" w:type="dxa"/>
          </w:tcPr>
          <w:p w:rsidR="009B5C2D" w:rsidRDefault="009B5C2D" w:rsidP="00DF13B6">
            <w:pPr>
              <w:spacing w:after="96" w:line="259" w:lineRule="auto"/>
              <w:ind w:left="0" w:right="-317" w:firstLine="0"/>
              <w:jc w:val="center"/>
            </w:pPr>
          </w:p>
          <w:p w:rsidR="00DF13B6" w:rsidRDefault="009B5C2D" w:rsidP="00DF13B6">
            <w:pPr>
              <w:spacing w:after="96" w:line="259" w:lineRule="auto"/>
              <w:ind w:left="0" w:right="-317" w:firstLine="0"/>
              <w:jc w:val="center"/>
            </w:pPr>
            <w:r>
              <w:object w:dxaOrig="2100" w:dyaOrig="600">
                <v:shape id="_x0000_i1026" type="#_x0000_t75" style="width:105pt;height:30pt" o:ole="">
                  <v:imagedata r:id="rId37" o:title=""/>
                </v:shape>
                <o:OLEObject Type="Embed" ProgID="Visio.Drawing.15" ShapeID="_x0000_i1026" DrawAspect="Content" ObjectID="_1485277093" r:id="rId38"/>
              </w:object>
            </w:r>
          </w:p>
        </w:tc>
      </w:tr>
    </w:tbl>
    <w:p w:rsidR="009D5F32" w:rsidRDefault="009D5F32">
      <w:pPr>
        <w:spacing w:after="96" w:line="259" w:lineRule="auto"/>
        <w:ind w:left="369" w:right="-317" w:firstLine="0"/>
        <w:jc w:val="left"/>
      </w:pPr>
    </w:p>
    <w:p w:rsidR="009D5F32" w:rsidRDefault="009D5F32">
      <w:pPr>
        <w:spacing w:after="175" w:line="259" w:lineRule="auto"/>
        <w:ind w:left="1056" w:firstLine="0"/>
        <w:jc w:val="left"/>
      </w:pPr>
    </w:p>
    <w:p w:rsidR="009D5F32" w:rsidRDefault="00FF173A">
      <w:pPr>
        <w:spacing w:after="151" w:line="259" w:lineRule="auto"/>
        <w:ind w:left="22"/>
        <w:jc w:val="center"/>
      </w:pPr>
      <w:r>
        <w:t xml:space="preserve">19 </w:t>
      </w: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974B06" w:rsidRDefault="00974B06">
      <w:pPr>
        <w:spacing w:after="208" w:line="259" w:lineRule="auto"/>
        <w:ind w:left="3089" w:firstLine="0"/>
        <w:jc w:val="left"/>
        <w:rPr>
          <w:b/>
          <w:sz w:val="20"/>
        </w:rPr>
      </w:pPr>
    </w:p>
    <w:p w:rsidR="00974B06" w:rsidRDefault="00974B06">
      <w:pPr>
        <w:spacing w:after="208" w:line="259" w:lineRule="auto"/>
        <w:ind w:left="3089" w:firstLine="0"/>
        <w:jc w:val="left"/>
        <w:rPr>
          <w:b/>
          <w:sz w:val="20"/>
        </w:rPr>
      </w:pPr>
    </w:p>
    <w:p w:rsidR="00974B06" w:rsidRDefault="00974B06">
      <w:pPr>
        <w:spacing w:after="208" w:line="259" w:lineRule="auto"/>
        <w:ind w:left="3089" w:firstLine="0"/>
        <w:jc w:val="left"/>
        <w:rPr>
          <w:b/>
          <w:sz w:val="20"/>
        </w:rPr>
      </w:pPr>
      <w:bookmarkStart w:id="17" w:name="_GoBack"/>
      <w:bookmarkEnd w:id="17"/>
    </w:p>
    <w:p w:rsidR="009D5F32" w:rsidRDefault="00FF173A">
      <w:pPr>
        <w:spacing w:after="208" w:line="259" w:lineRule="auto"/>
        <w:ind w:left="3089" w:firstLine="0"/>
        <w:jc w:val="left"/>
      </w:pPr>
      <w:r>
        <w:rPr>
          <w:b/>
          <w:sz w:val="20"/>
        </w:rPr>
        <w:t xml:space="preserve"> </w:t>
      </w:r>
    </w:p>
    <w:p w:rsidR="009D5F32" w:rsidRDefault="00FF173A">
      <w:pPr>
        <w:spacing w:after="106" w:line="259" w:lineRule="auto"/>
        <w:ind w:left="9"/>
        <w:jc w:val="left"/>
      </w:pPr>
      <w:r>
        <w:rPr>
          <w:b/>
          <w:sz w:val="34"/>
        </w:rPr>
        <w:lastRenderedPageBreak/>
        <w:t>Αναφορές</w:t>
      </w:r>
      <w:r>
        <w:t xml:space="preserve"> </w:t>
      </w:r>
    </w:p>
    <w:p w:rsidR="009D5F32" w:rsidRDefault="00FF173A">
      <w:pPr>
        <w:numPr>
          <w:ilvl w:val="0"/>
          <w:numId w:val="9"/>
        </w:numPr>
        <w:spacing w:after="222" w:line="258" w:lineRule="auto"/>
        <w:ind w:hanging="408"/>
      </w:pPr>
      <w:r w:rsidRPr="00FF173A">
        <w:rPr>
          <w:lang w:val="en-US"/>
        </w:rPr>
        <w:t>R</w:t>
      </w:r>
      <w:r w:rsidRPr="006F2F57">
        <w:rPr>
          <w:lang w:val="en-US"/>
        </w:rPr>
        <w:t>.</w:t>
      </w:r>
      <w:r w:rsidRPr="00FF173A">
        <w:rPr>
          <w:lang w:val="en-US"/>
        </w:rPr>
        <w:t>S</w:t>
      </w:r>
      <w:r w:rsidRPr="006F2F57">
        <w:rPr>
          <w:lang w:val="en-US"/>
        </w:rPr>
        <w:t xml:space="preserve">. </w:t>
      </w:r>
      <w:proofErr w:type="spellStart"/>
      <w:r w:rsidRPr="00FF173A">
        <w:rPr>
          <w:lang w:val="en-US"/>
        </w:rPr>
        <w:t>Wazlawick</w:t>
      </w:r>
      <w:proofErr w:type="spellEnd"/>
      <w:r w:rsidRPr="006F2F57">
        <w:rPr>
          <w:lang w:val="en-US"/>
        </w:rPr>
        <w:t xml:space="preserve">. </w:t>
      </w:r>
      <w:r w:rsidRPr="00FF173A">
        <w:rPr>
          <w:i/>
          <w:lang w:val="en-US"/>
        </w:rPr>
        <w:t>Object-Oriented Analysis and Design for Information Systems: Modeling with UML, OCL, and IFML</w:t>
      </w:r>
      <w:r w:rsidRPr="00FF173A">
        <w:rPr>
          <w:lang w:val="en-US"/>
        </w:rPr>
        <w:t xml:space="preserve">. </w:t>
      </w:r>
      <w:proofErr w:type="spellStart"/>
      <w:r>
        <w:t>Elsevier</w:t>
      </w:r>
      <w:proofErr w:type="spellEnd"/>
      <w:r>
        <w:t xml:space="preserve"> </w:t>
      </w:r>
      <w:proofErr w:type="spellStart"/>
      <w:r>
        <w:t>Science</w:t>
      </w:r>
      <w:proofErr w:type="spellEnd"/>
      <w:r>
        <w:t xml:space="preserve">, 2014. </w:t>
      </w:r>
    </w:p>
    <w:p w:rsidR="009D5F32" w:rsidRDefault="00FF173A">
      <w:pPr>
        <w:numPr>
          <w:ilvl w:val="0"/>
          <w:numId w:val="9"/>
        </w:numPr>
        <w:spacing w:after="88"/>
        <w:ind w:hanging="408"/>
      </w:pPr>
      <w:r w:rsidRPr="00FF173A">
        <w:rPr>
          <w:lang w:val="en-US"/>
        </w:rPr>
        <w:t xml:space="preserve">Wikipedia. Requirements analysis --- Wikipedia, the free encyclopedia. </w:t>
      </w:r>
      <w:hyperlink r:id="rId39">
        <w:r>
          <w:rPr>
            <w:rFonts w:ascii="Courier New" w:eastAsia="Courier New" w:hAnsi="Courier New" w:cs="Courier New"/>
          </w:rPr>
          <w:t xml:space="preserve">http: </w:t>
        </w:r>
      </w:hyperlink>
    </w:p>
    <w:p w:rsidR="009D5F32" w:rsidRDefault="00FF173A">
      <w:pPr>
        <w:tabs>
          <w:tab w:val="center" w:pos="3693"/>
          <w:tab w:val="center" w:pos="7785"/>
          <w:tab w:val="center" w:pos="8798"/>
          <w:tab w:val="right" w:pos="9373"/>
        </w:tabs>
        <w:spacing w:after="35" w:line="259" w:lineRule="auto"/>
        <w:ind w:left="0" w:right="-13" w:firstLine="0"/>
        <w:jc w:val="left"/>
      </w:pPr>
      <w:r w:rsidRPr="00FF173A">
        <w:rPr>
          <w:rFonts w:ascii="Calibri" w:eastAsia="Calibri" w:hAnsi="Calibri" w:cs="Calibri"/>
          <w:sz w:val="22"/>
          <w:lang w:val="en-US"/>
        </w:rPr>
        <w:tab/>
      </w:r>
      <w:hyperlink r:id="rId40">
        <w:r w:rsidRPr="00FF173A">
          <w:rPr>
            <w:rFonts w:ascii="Courier New" w:eastAsia="Courier New" w:hAnsi="Courier New" w:cs="Courier New"/>
            <w:lang w:val="en-US"/>
          </w:rPr>
          <w:t>//en.wikipedia.org/wiki/</w:t>
        </w:r>
        <w:proofErr w:type="spellStart"/>
        <w:r w:rsidRPr="00FF173A">
          <w:rPr>
            <w:rFonts w:ascii="Courier New" w:eastAsia="Courier New" w:hAnsi="Courier New" w:cs="Courier New"/>
            <w:lang w:val="en-US"/>
          </w:rPr>
          <w:t>Requirements_analysi</w:t>
        </w:r>
      </w:hyperlink>
      <w:hyperlink r:id="rId41">
        <w:r w:rsidRPr="00FF173A">
          <w:rPr>
            <w:rFonts w:ascii="Courier New" w:eastAsia="Courier New" w:hAnsi="Courier New" w:cs="Courier New"/>
            <w:lang w:val="en-US"/>
          </w:rPr>
          <w:t>s</w:t>
        </w:r>
        <w:proofErr w:type="spellEnd"/>
      </w:hyperlink>
      <w:hyperlink r:id="rId42">
        <w:r w:rsidRPr="00FF173A">
          <w:rPr>
            <w:lang w:val="en-US"/>
          </w:rPr>
          <w:t>.</w:t>
        </w:r>
      </w:hyperlink>
      <w:hyperlink r:id="rId43">
        <w:r w:rsidRPr="00FF173A">
          <w:rPr>
            <w:lang w:val="en-US"/>
          </w:rPr>
          <w:t xml:space="preserve"> </w:t>
        </w:r>
      </w:hyperlink>
      <w:r w:rsidRPr="00FF173A">
        <w:rPr>
          <w:lang w:val="en-US"/>
        </w:rPr>
        <w:tab/>
      </w:r>
      <w:r>
        <w:t xml:space="preserve">[Πρόσβαση </w:t>
      </w:r>
      <w:r>
        <w:tab/>
        <w:t xml:space="preserve">στις </w:t>
      </w:r>
      <w:r>
        <w:tab/>
        <w:t xml:space="preserve">8 </w:t>
      </w:r>
    </w:p>
    <w:p w:rsidR="009D5F32" w:rsidRDefault="00FF173A">
      <w:pPr>
        <w:spacing w:after="238"/>
        <w:ind w:left="432" w:right="230"/>
      </w:pPr>
      <w:r>
        <w:t xml:space="preserve">Ιουλίου 2014]. </w:t>
      </w:r>
    </w:p>
    <w:p w:rsidR="009D5F32" w:rsidRDefault="00FF173A">
      <w:pPr>
        <w:numPr>
          <w:ilvl w:val="0"/>
          <w:numId w:val="9"/>
        </w:numPr>
        <w:spacing w:after="155" w:line="317" w:lineRule="auto"/>
        <w:ind w:hanging="408"/>
      </w:pPr>
      <w:r>
        <w:t xml:space="preserve">Μαρία </w:t>
      </w:r>
      <w:proofErr w:type="spellStart"/>
      <w:r>
        <w:t>Βίρβου</w:t>
      </w:r>
      <w:proofErr w:type="spellEnd"/>
      <w:r>
        <w:t xml:space="preserve">. Σημειώσεις διδασκαλίας για το μάθημα "Τεχνολογία Λογισμικού" - Η Γλώσσα </w:t>
      </w:r>
      <w:proofErr w:type="spellStart"/>
      <w:r>
        <w:t>μοντελοποίησης</w:t>
      </w:r>
      <w:proofErr w:type="spellEnd"/>
      <w:r>
        <w:t xml:space="preserve"> </w:t>
      </w:r>
      <w:proofErr w:type="spellStart"/>
      <w:r>
        <w:t>uml</w:t>
      </w:r>
      <w:proofErr w:type="spellEnd"/>
      <w:r>
        <w:t xml:space="preserve"> και μία διαδικασία εφαρμογής. Σημειώσεις μαθήματος, 2014. [4]</w:t>
      </w:r>
      <w:r>
        <w:rPr>
          <w:rFonts w:ascii="Arial" w:eastAsia="Arial" w:hAnsi="Arial" w:cs="Arial"/>
        </w:rPr>
        <w:t xml:space="preserve"> </w:t>
      </w:r>
      <w:r>
        <w:t xml:space="preserve">Τριάντης Α. </w:t>
      </w:r>
      <w:proofErr w:type="spellStart"/>
      <w:r>
        <w:t>Κωνσταντινος</w:t>
      </w:r>
      <w:proofErr w:type="spellEnd"/>
      <w:r>
        <w:t xml:space="preserve">. Ανάλυση απαιτήσεων για την ανάπτυξη πληροφοριακών συστημάτων. Μεθοδολογίες ανάλυσης απαιτήσεων στο πλαίσιο εναλλακτικών κύκλων ζωής έργων πληροφοριακών συστημάτων. Διενέργεια σχετικής μελέτης περίπτωσης. </w:t>
      </w:r>
      <w:proofErr w:type="spellStart"/>
      <w:r>
        <w:t>Master's</w:t>
      </w:r>
      <w:proofErr w:type="spellEnd"/>
      <w:r>
        <w:t xml:space="preserve"> </w:t>
      </w:r>
      <w:proofErr w:type="spellStart"/>
      <w:r>
        <w:t>thesis</w:t>
      </w:r>
      <w:proofErr w:type="spellEnd"/>
      <w:r>
        <w:t xml:space="preserve">, Πανεπιστήμιο Πειραιώς, 2013. </w:t>
      </w:r>
    </w:p>
    <w:p w:rsidR="009D5F32" w:rsidRDefault="00FF173A">
      <w:pPr>
        <w:numPr>
          <w:ilvl w:val="0"/>
          <w:numId w:val="10"/>
        </w:numPr>
        <w:spacing w:after="42"/>
        <w:ind w:hanging="408"/>
      </w:pPr>
      <w:r>
        <w:t>Κέντρο</w:t>
      </w:r>
      <w:r w:rsidRPr="00FF173A">
        <w:rPr>
          <w:lang w:val="en-US"/>
        </w:rPr>
        <w:t xml:space="preserve"> </w:t>
      </w:r>
      <w:r>
        <w:t>Παραγωγικότητας</w:t>
      </w:r>
      <w:r w:rsidRPr="00FF173A">
        <w:rPr>
          <w:lang w:val="en-US"/>
        </w:rPr>
        <w:t xml:space="preserve"> </w:t>
      </w:r>
      <w:r>
        <w:t>Κύπρου</w:t>
      </w:r>
      <w:r w:rsidRPr="00FF173A">
        <w:rPr>
          <w:lang w:val="en-US"/>
        </w:rPr>
        <w:t xml:space="preserve">. Requirements analysis --Wikipedia, the free encyclopedia. </w:t>
      </w:r>
      <w:hyperlink r:id="rId44">
        <w:r>
          <w:rPr>
            <w:rFonts w:ascii="Courier New" w:eastAsia="Courier New" w:hAnsi="Courier New" w:cs="Courier New"/>
          </w:rPr>
          <w:t xml:space="preserve">http://www.kepa.gov.cy/ </w:t>
        </w:r>
      </w:hyperlink>
    </w:p>
    <w:p w:rsidR="009D5F32" w:rsidRDefault="0015160D">
      <w:pPr>
        <w:spacing w:after="2" w:line="330" w:lineRule="auto"/>
        <w:ind w:left="417" w:right="-13"/>
        <w:jc w:val="left"/>
      </w:pPr>
      <w:hyperlink r:id="rId45">
        <w:proofErr w:type="spellStart"/>
        <w:r w:rsidR="00FF173A" w:rsidRPr="00FF173A">
          <w:rPr>
            <w:rFonts w:ascii="Courier New" w:eastAsia="Courier New" w:hAnsi="Courier New" w:cs="Courier New"/>
            <w:lang w:val="en-US"/>
          </w:rPr>
          <w:t>diktiothite</w:t>
        </w:r>
        <w:proofErr w:type="spellEnd"/>
        <w:r w:rsidR="00FF173A" w:rsidRPr="00FF173A">
          <w:rPr>
            <w:rFonts w:ascii="Courier New" w:eastAsia="Courier New" w:hAnsi="Courier New" w:cs="Courier New"/>
            <w:lang w:val="en-US"/>
          </w:rPr>
          <w:t>/Portal/</w:t>
        </w:r>
        <w:proofErr w:type="spellStart"/>
        <w:r w:rsidR="00FF173A" w:rsidRPr="00FF173A">
          <w:rPr>
            <w:rFonts w:ascii="Courier New" w:eastAsia="Courier New" w:hAnsi="Courier New" w:cs="Courier New"/>
            <w:lang w:val="en-US"/>
          </w:rPr>
          <w:t>PortalDocuments.aspx?DocumentId</w:t>
        </w:r>
        <w:proofErr w:type="spellEnd"/>
        <w:r w:rsidR="00FF173A" w:rsidRPr="00FF173A">
          <w:rPr>
            <w:rFonts w:ascii="Courier New" w:eastAsia="Courier New" w:hAnsi="Courier New" w:cs="Courier New"/>
            <w:lang w:val="en-US"/>
          </w:rPr>
          <w:t xml:space="preserve">= </w:t>
        </w:r>
      </w:hyperlink>
      <w:hyperlink r:id="rId46">
        <w:r w:rsidR="00FF173A" w:rsidRPr="00FF173A">
          <w:rPr>
            <w:rFonts w:ascii="Courier New" w:eastAsia="Courier New" w:hAnsi="Courier New" w:cs="Courier New"/>
            <w:lang w:val="en-US"/>
          </w:rPr>
          <w:t>a735c138</w:t>
        </w:r>
      </w:hyperlink>
      <w:hyperlink r:id="rId47">
        <w:r w:rsidR="00FF173A" w:rsidRPr="00FF173A">
          <w:rPr>
            <w:rStyle w:val="Hyperlink"/>
            <w:lang w:val="en-US"/>
          </w:rPr>
          <w:t>http://www.kepa.gov.cy/diktiothite/Portal/PortalDocuments.aspx?DocumentId=a735c138-a74e-483b-8720-31bc9aca7169</w:t>
        </w:r>
      </w:hyperlink>
      <w:hyperlink r:id="rId48">
        <w:r w:rsidR="00FF173A" w:rsidRPr="00FF173A">
          <w:rPr>
            <w:rFonts w:ascii="Courier New" w:eastAsia="Courier New" w:hAnsi="Courier New" w:cs="Courier New"/>
            <w:lang w:val="en-US"/>
          </w:rPr>
          <w:t>a74e</w:t>
        </w:r>
      </w:hyperlink>
      <w:hyperlink r:id="rId49">
        <w:r w:rsidR="00FF173A" w:rsidRPr="00FF173A">
          <w:rPr>
            <w:rFonts w:ascii="Courier New" w:eastAsia="Courier New" w:hAnsi="Courier New" w:cs="Courier New"/>
            <w:lang w:val="en-US"/>
          </w:rPr>
          <w:t>-</w:t>
        </w:r>
      </w:hyperlink>
      <w:hyperlink r:id="rId50">
        <w:r w:rsidR="00FF173A" w:rsidRPr="00FF173A">
          <w:rPr>
            <w:rFonts w:ascii="Courier New" w:eastAsia="Courier New" w:hAnsi="Courier New" w:cs="Courier New"/>
            <w:lang w:val="en-US"/>
          </w:rPr>
          <w:t>483b</w:t>
        </w:r>
      </w:hyperlink>
      <w:hyperlink r:id="rId51">
        <w:r w:rsidR="00FF173A" w:rsidRPr="00FF173A">
          <w:rPr>
            <w:rFonts w:ascii="Courier New" w:eastAsia="Courier New" w:hAnsi="Courier New" w:cs="Courier New"/>
            <w:lang w:val="en-US"/>
          </w:rPr>
          <w:t>-</w:t>
        </w:r>
      </w:hyperlink>
      <w:hyperlink r:id="rId52">
        <w:r w:rsidR="00FF173A" w:rsidRPr="00FF173A">
          <w:rPr>
            <w:rFonts w:ascii="Courier New" w:eastAsia="Courier New" w:hAnsi="Courier New" w:cs="Courier New"/>
            <w:lang w:val="en-US"/>
          </w:rPr>
          <w:t>8720</w:t>
        </w:r>
      </w:hyperlink>
      <w:hyperlink r:id="rId53">
        <w:r w:rsidR="00FF173A" w:rsidRPr="00FF173A">
          <w:rPr>
            <w:rFonts w:ascii="Courier New" w:eastAsia="Courier New" w:hAnsi="Courier New" w:cs="Courier New"/>
            <w:lang w:val="en-US"/>
          </w:rPr>
          <w:t>-</w:t>
        </w:r>
      </w:hyperlink>
      <w:hyperlink r:id="rId54">
        <w:r w:rsidR="00FF173A" w:rsidRPr="00FF173A">
          <w:rPr>
            <w:rFonts w:ascii="Courier New" w:eastAsia="Courier New" w:hAnsi="Courier New" w:cs="Courier New"/>
            <w:lang w:val="en-US"/>
          </w:rPr>
          <w:t>31bc9aca7169</w:t>
        </w:r>
      </w:hyperlink>
      <w:hyperlink r:id="rId55">
        <w:r w:rsidR="00FF173A" w:rsidRPr="00FF173A">
          <w:rPr>
            <w:lang w:val="en-US"/>
          </w:rPr>
          <w:t>.</w:t>
        </w:r>
      </w:hyperlink>
      <w:r w:rsidR="00FF173A" w:rsidRPr="00FF173A">
        <w:rPr>
          <w:lang w:val="en-US"/>
        </w:rPr>
        <w:t xml:space="preserve"> </w:t>
      </w:r>
      <w:r w:rsidR="00FF173A">
        <w:t xml:space="preserve">[Πρόσβαση στις 29 Δεκεμβρίου </w:t>
      </w:r>
    </w:p>
    <w:p w:rsidR="009D5F32" w:rsidRDefault="00FF173A">
      <w:pPr>
        <w:spacing w:after="237"/>
        <w:ind w:left="432" w:right="230"/>
      </w:pPr>
      <w:r>
        <w:t xml:space="preserve">2014]. </w:t>
      </w:r>
    </w:p>
    <w:p w:rsidR="009D5F32" w:rsidRDefault="00FF173A">
      <w:pPr>
        <w:numPr>
          <w:ilvl w:val="0"/>
          <w:numId w:val="10"/>
        </w:numPr>
        <w:ind w:hanging="408"/>
      </w:pPr>
      <w:r>
        <w:t xml:space="preserve">Ειδική Υπηρεσία Διαχείρισης Επιχειρησιακού </w:t>
      </w:r>
      <w:proofErr w:type="spellStart"/>
      <w:r>
        <w:t>Πογράμματος</w:t>
      </w:r>
      <w:proofErr w:type="spellEnd"/>
      <w:r>
        <w:t xml:space="preserve">. Έρευνα για τη διείσδυση του </w:t>
      </w:r>
    </w:p>
    <w:p w:rsidR="009D5F32" w:rsidRPr="006F2F57" w:rsidRDefault="00FF173A">
      <w:pPr>
        <w:spacing w:after="2" w:line="330" w:lineRule="auto"/>
        <w:ind w:left="417" w:right="-13"/>
        <w:jc w:val="left"/>
        <w:rPr>
          <w:lang w:val="en-US"/>
        </w:rPr>
      </w:pPr>
      <w:r>
        <w:t>Ίντερνετ</w:t>
      </w:r>
      <w:r w:rsidRPr="00FF173A">
        <w:rPr>
          <w:lang w:val="en-US"/>
        </w:rPr>
        <w:t xml:space="preserve"> </w:t>
      </w:r>
      <w:r>
        <w:t>στην</w:t>
      </w:r>
      <w:r w:rsidRPr="00FF173A">
        <w:rPr>
          <w:lang w:val="en-US"/>
        </w:rPr>
        <w:t xml:space="preserve"> </w:t>
      </w:r>
      <w:r>
        <w:t>Ελλάδα</w:t>
      </w:r>
      <w:r w:rsidRPr="00FF173A">
        <w:rPr>
          <w:lang w:val="en-US"/>
        </w:rPr>
        <w:t xml:space="preserve">. </w:t>
      </w:r>
      <w:r w:rsidR="0015160D">
        <w:fldChar w:fldCharType="begin"/>
      </w:r>
      <w:r w:rsidR="0015160D" w:rsidRPr="0015160D">
        <w:rPr>
          <w:lang w:val="en-US"/>
        </w:rPr>
        <w:instrText xml:space="preserve"> HYPERLINK "http://www.infosoc.gr/infosoc/el-GR/grafeiotypou/news/opis_news/general/e_europe.htm" \h </w:instrText>
      </w:r>
      <w:r w:rsidR="0015160D">
        <w:fldChar w:fldCharType="separate"/>
      </w:r>
      <w:r w:rsidRPr="00FF173A">
        <w:rPr>
          <w:rFonts w:ascii="Courier New" w:eastAsia="Courier New" w:hAnsi="Courier New" w:cs="Courier New"/>
          <w:lang w:val="en-US"/>
        </w:rPr>
        <w:t>http://www.infosoc.gr/infosoc/el</w:t>
      </w:r>
      <w:r w:rsidR="0015160D">
        <w:rPr>
          <w:rFonts w:ascii="Courier New" w:eastAsia="Courier New" w:hAnsi="Courier New" w:cs="Courier New"/>
          <w:lang w:val="en-US"/>
        </w:rPr>
        <w:fldChar w:fldCharType="end"/>
      </w:r>
      <w:hyperlink r:id="rId56">
        <w:r w:rsidRPr="00FF173A">
          <w:rPr>
            <w:rFonts w:ascii="Courier New" w:eastAsia="Courier New" w:hAnsi="Courier New" w:cs="Courier New"/>
            <w:lang w:val="en-US"/>
          </w:rPr>
          <w:t>-</w:t>
        </w:r>
      </w:hyperlink>
      <w:hyperlink r:id="rId57">
        <w:r w:rsidRPr="00FF173A">
          <w:rPr>
            <w:rFonts w:ascii="Courier New" w:eastAsia="Courier New" w:hAnsi="Courier New" w:cs="Courier New"/>
            <w:lang w:val="en-US"/>
          </w:rPr>
          <w:t xml:space="preserve">GR/ </w:t>
        </w:r>
      </w:hyperlink>
      <w:hyperlink r:id="rId58">
        <w:proofErr w:type="spellStart"/>
        <w:r w:rsidRPr="00FF173A">
          <w:rPr>
            <w:rFonts w:ascii="Courier New" w:eastAsia="Courier New" w:hAnsi="Courier New" w:cs="Courier New"/>
            <w:lang w:val="en-US"/>
          </w:rPr>
          <w:t>grafeiotypou</w:t>
        </w:r>
        <w:proofErr w:type="spellEnd"/>
        <w:r w:rsidRPr="00FF173A">
          <w:rPr>
            <w:rFonts w:ascii="Courier New" w:eastAsia="Courier New" w:hAnsi="Courier New" w:cs="Courier New"/>
            <w:lang w:val="en-US"/>
          </w:rPr>
          <w:t>/news/</w:t>
        </w:r>
        <w:proofErr w:type="spellStart"/>
        <w:r w:rsidRPr="00FF173A">
          <w:rPr>
            <w:rFonts w:ascii="Courier New" w:eastAsia="Courier New" w:hAnsi="Courier New" w:cs="Courier New"/>
            <w:lang w:val="en-US"/>
          </w:rPr>
          <w:t>opis_news</w:t>
        </w:r>
        <w:proofErr w:type="spellEnd"/>
        <w:r w:rsidRPr="00FF173A">
          <w:rPr>
            <w:rFonts w:ascii="Courier New" w:eastAsia="Courier New" w:hAnsi="Courier New" w:cs="Courier New"/>
            <w:lang w:val="en-US"/>
          </w:rPr>
          <w:t>/general/e_europe.ht</w:t>
        </w:r>
      </w:hyperlink>
      <w:hyperlink r:id="rId59">
        <w:r w:rsidRPr="00FF173A">
          <w:rPr>
            <w:rFonts w:ascii="Courier New" w:eastAsia="Courier New" w:hAnsi="Courier New" w:cs="Courier New"/>
            <w:lang w:val="en-US"/>
          </w:rPr>
          <w:t>m</w:t>
        </w:r>
      </w:hyperlink>
      <w:hyperlink r:id="rId60">
        <w:r w:rsidRPr="00FF173A">
          <w:rPr>
            <w:lang w:val="en-US"/>
          </w:rPr>
          <w:t>.</w:t>
        </w:r>
      </w:hyperlink>
      <w:hyperlink r:id="rId61">
        <w:r w:rsidRPr="00FF173A">
          <w:rPr>
            <w:lang w:val="en-US"/>
          </w:rPr>
          <w:t xml:space="preserve"> </w:t>
        </w:r>
      </w:hyperlink>
      <w:r w:rsidRPr="006F2F57">
        <w:rPr>
          <w:lang w:val="en-US"/>
        </w:rPr>
        <w:t>[</w:t>
      </w:r>
      <w:r>
        <w:t>Πρόσβαση</w:t>
      </w:r>
      <w:r w:rsidRPr="006F2F57">
        <w:rPr>
          <w:lang w:val="en-US"/>
        </w:rPr>
        <w:t xml:space="preserve"> </w:t>
      </w:r>
      <w:r>
        <w:t>στις</w:t>
      </w:r>
      <w:r w:rsidRPr="006F2F57">
        <w:rPr>
          <w:lang w:val="en-US"/>
        </w:rPr>
        <w:t xml:space="preserve"> 7 </w:t>
      </w:r>
    </w:p>
    <w:p w:rsidR="009D5F32" w:rsidRPr="006F2F57" w:rsidRDefault="00FF173A">
      <w:pPr>
        <w:ind w:left="432" w:right="230"/>
        <w:rPr>
          <w:lang w:val="en-US"/>
        </w:rPr>
      </w:pPr>
      <w:r>
        <w:t>Ιανουαρίου</w:t>
      </w:r>
      <w:r w:rsidRPr="006F2F57">
        <w:rPr>
          <w:lang w:val="en-US"/>
        </w:rPr>
        <w:t xml:space="preserve"> 2015]. </w:t>
      </w:r>
    </w:p>
    <w:p w:rsidR="007A17D9" w:rsidRPr="006F2F57" w:rsidRDefault="007A17D9">
      <w:pPr>
        <w:ind w:left="432" w:right="230"/>
        <w:rPr>
          <w:lang w:val="en-US"/>
        </w:rPr>
      </w:pPr>
    </w:p>
    <w:p w:rsidR="007A17D9" w:rsidRPr="008A4E4C" w:rsidRDefault="007A17D9" w:rsidP="008A4E4C">
      <w:pPr>
        <w:rPr>
          <w:color w:val="auto"/>
          <w:lang w:val="en-US"/>
        </w:rPr>
      </w:pPr>
      <w:r w:rsidRPr="007A17D9">
        <w:rPr>
          <w:lang w:val="en-US"/>
        </w:rPr>
        <w:t xml:space="preserve">[7]   </w:t>
      </w:r>
      <w:r w:rsidR="008A4E4C" w:rsidRPr="008A4E4C">
        <w:rPr>
          <w:lang w:val="en-US"/>
        </w:rPr>
        <w:t xml:space="preserve"> Grady </w:t>
      </w:r>
      <w:proofErr w:type="spellStart"/>
      <w:r w:rsidR="008A4E4C" w:rsidRPr="008A4E4C">
        <w:rPr>
          <w:lang w:val="en-US"/>
        </w:rPr>
        <w:t>Booch</w:t>
      </w:r>
      <w:proofErr w:type="spellEnd"/>
      <w:r w:rsidR="008A4E4C" w:rsidRPr="008A4E4C">
        <w:rPr>
          <w:lang w:val="en-US"/>
        </w:rPr>
        <w:t xml:space="preserve">, James </w:t>
      </w:r>
      <w:proofErr w:type="spellStart"/>
      <w:r w:rsidR="008A4E4C" w:rsidRPr="008A4E4C">
        <w:rPr>
          <w:lang w:val="en-US"/>
        </w:rPr>
        <w:t>Rumbaugh</w:t>
      </w:r>
      <w:proofErr w:type="spellEnd"/>
      <w:r w:rsidR="008A4E4C" w:rsidRPr="008A4E4C">
        <w:rPr>
          <w:lang w:val="en-US"/>
        </w:rPr>
        <w:t>, and Ivar Jacobson</w:t>
      </w:r>
      <w:r w:rsidR="008A4E4C">
        <w:rPr>
          <w:rStyle w:val="Strong"/>
          <w:lang w:val="en-US"/>
        </w:rPr>
        <w:t xml:space="preserve">, </w:t>
      </w:r>
      <w:proofErr w:type="gramStart"/>
      <w:r w:rsidRPr="008A4E4C">
        <w:rPr>
          <w:rStyle w:val="a-size-large"/>
          <w:szCs w:val="24"/>
          <w:lang w:val="en-US"/>
        </w:rPr>
        <w:t>The</w:t>
      </w:r>
      <w:proofErr w:type="gramEnd"/>
      <w:r w:rsidRPr="008A4E4C">
        <w:rPr>
          <w:rStyle w:val="a-size-large"/>
          <w:szCs w:val="24"/>
          <w:lang w:val="en-US"/>
        </w:rPr>
        <w:t xml:space="preserve"> Unified Modeling Language User Guide (2nd Edition)</w:t>
      </w:r>
      <w:r w:rsidRPr="008A4E4C">
        <w:rPr>
          <w:lang w:val="en-US"/>
        </w:rPr>
        <w:t xml:space="preserve"> </w:t>
      </w:r>
      <w:r w:rsidRPr="008A4E4C">
        <w:rPr>
          <w:rStyle w:val="a-size-medium"/>
          <w:szCs w:val="24"/>
          <w:lang w:val="en-US"/>
        </w:rPr>
        <w:t>Hardcover</w:t>
      </w:r>
      <w:r w:rsidRPr="008A4E4C">
        <w:rPr>
          <w:lang w:val="en-US"/>
        </w:rPr>
        <w:t xml:space="preserve"> </w:t>
      </w:r>
      <w:r w:rsidRPr="008A4E4C">
        <w:rPr>
          <w:rStyle w:val="a-size-medium"/>
          <w:szCs w:val="24"/>
          <w:lang w:val="en-US"/>
        </w:rPr>
        <w:t>– May 29, 2005</w:t>
      </w:r>
      <w:r w:rsidRPr="008A4E4C">
        <w:rPr>
          <w:lang w:val="en-US"/>
        </w:rPr>
        <w:t xml:space="preserve"> </w:t>
      </w:r>
    </w:p>
    <w:p w:rsidR="007A17D9" w:rsidRPr="007A17D9" w:rsidRDefault="007A17D9" w:rsidP="007A17D9">
      <w:pPr>
        <w:ind w:right="230"/>
        <w:rPr>
          <w:lang w:val="en-US"/>
        </w:rPr>
      </w:pPr>
    </w:p>
    <w:p w:rsidR="009D5F32" w:rsidRPr="007A17D9" w:rsidRDefault="00FF173A">
      <w:pPr>
        <w:spacing w:after="6142" w:line="259" w:lineRule="auto"/>
        <w:ind w:left="3089" w:firstLine="0"/>
        <w:jc w:val="left"/>
        <w:rPr>
          <w:lang w:val="en-US"/>
        </w:rPr>
      </w:pPr>
      <w:r w:rsidRPr="007A17D9">
        <w:rPr>
          <w:lang w:val="en-US"/>
        </w:rPr>
        <w:t xml:space="preserve"> </w:t>
      </w:r>
    </w:p>
    <w:p w:rsidR="009D5F32" w:rsidRPr="007A17D9" w:rsidRDefault="00FF173A">
      <w:pPr>
        <w:spacing w:after="0" w:line="259" w:lineRule="auto"/>
        <w:ind w:left="14" w:firstLine="0"/>
        <w:jc w:val="left"/>
        <w:rPr>
          <w:lang w:val="en-US"/>
        </w:rPr>
      </w:pPr>
      <w:r w:rsidRPr="007A17D9">
        <w:rPr>
          <w:lang w:val="en-US"/>
        </w:rPr>
        <w:lastRenderedPageBreak/>
        <w:t xml:space="preserve"> </w:t>
      </w:r>
    </w:p>
    <w:sectPr w:rsidR="009D5F32" w:rsidRPr="007A17D9">
      <w:footerReference w:type="even" r:id="rId62"/>
      <w:footerReference w:type="default" r:id="rId63"/>
      <w:footerReference w:type="first" r:id="rId64"/>
      <w:pgSz w:w="11906" w:h="16838"/>
      <w:pgMar w:top="1154" w:right="1131" w:bottom="745" w:left="1402"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3784" w:rsidRDefault="00023784">
      <w:pPr>
        <w:spacing w:after="0" w:line="240" w:lineRule="auto"/>
      </w:pPr>
      <w:r>
        <w:separator/>
      </w:r>
    </w:p>
  </w:endnote>
  <w:endnote w:type="continuationSeparator" w:id="0">
    <w:p w:rsidR="00023784" w:rsidRDefault="000237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AFF" w:usb1="C0007841" w:usb2="00000009" w:usb3="00000000" w:csb0="000001FF" w:csb1="00000000"/>
  </w:font>
  <w:font w:name="Arial">
    <w:panose1 w:val="020B0604020202020204"/>
    <w:charset w:val="A1"/>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A1"/>
    <w:family w:val="swiss"/>
    <w:pitch w:val="variable"/>
    <w:sig w:usb0="E00002FF" w:usb1="4000ACFF" w:usb2="00000001" w:usb3="00000000" w:csb0="0000019F" w:csb1="00000000"/>
  </w:font>
  <w:font w:name="Courier New">
    <w:panose1 w:val="02070309020205020404"/>
    <w:charset w:val="A1"/>
    <w:family w:val="modern"/>
    <w:pitch w:val="fixed"/>
    <w:sig w:usb0="E0002AFF" w:usb1="C0007843" w:usb2="00000009" w:usb3="00000000" w:csb0="000001FF" w:csb1="00000000"/>
  </w:font>
  <w:font w:name="Calibri Light">
    <w:panose1 w:val="020F0302020204030204"/>
    <w:charset w:val="A1"/>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60D" w:rsidRDefault="0015160D">
    <w:pPr>
      <w:spacing w:after="160" w:line="259" w:lineRule="auto"/>
      <w:ind w:left="0" w:firstLine="0"/>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60D" w:rsidRDefault="0015160D">
    <w:pPr>
      <w:spacing w:after="160" w:line="259" w:lineRule="auto"/>
      <w:ind w:left="0" w:firstLine="0"/>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60D" w:rsidRDefault="0015160D">
    <w:pPr>
      <w:spacing w:after="160" w:line="259" w:lineRule="auto"/>
      <w:ind w:left="0" w:firstLine="0"/>
      <w:jc w:val="lef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60D" w:rsidRDefault="0015160D">
    <w:pPr>
      <w:spacing w:after="0" w:line="259" w:lineRule="auto"/>
      <w:ind w:left="0" w:right="520" w:firstLine="0"/>
      <w:jc w:val="center"/>
    </w:pPr>
    <w:r>
      <w:fldChar w:fldCharType="begin"/>
    </w:r>
    <w:r>
      <w:instrText xml:space="preserve"> PAGE   \* MERGEFORMAT </w:instrText>
    </w:r>
    <w:r>
      <w:fldChar w:fldCharType="separate"/>
    </w:r>
    <w:r w:rsidR="00974B06">
      <w:rPr>
        <w:noProof/>
      </w:rPr>
      <w:t>14</w:t>
    </w:r>
    <w:r>
      <w:fldChar w:fldCharType="end"/>
    </w:r>
    <w: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60D" w:rsidRDefault="0015160D">
    <w:pPr>
      <w:spacing w:after="0" w:line="259" w:lineRule="auto"/>
      <w:ind w:left="46" w:firstLine="0"/>
      <w:jc w:val="center"/>
    </w:pPr>
    <w:r>
      <w:fldChar w:fldCharType="begin"/>
    </w:r>
    <w:r>
      <w:instrText xml:space="preserve"> PAGE   \* MERGEFORMAT </w:instrText>
    </w:r>
    <w:r>
      <w:fldChar w:fldCharType="separate"/>
    </w:r>
    <w:r w:rsidR="00974B06">
      <w:rPr>
        <w:noProof/>
      </w:rPr>
      <w:t>15</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60D" w:rsidRDefault="0015160D">
    <w:pPr>
      <w:spacing w:after="0" w:line="259" w:lineRule="auto"/>
      <w:ind w:left="46" w:firstLine="0"/>
      <w:jc w:val="center"/>
    </w:pPr>
    <w:r>
      <w:fldChar w:fldCharType="begin"/>
    </w:r>
    <w:r>
      <w:instrText xml:space="preserve"> PAGE   \* MERGEFORMAT </w:instrText>
    </w:r>
    <w:r>
      <w:fldChar w:fldCharType="separate"/>
    </w:r>
    <w:r>
      <w:rPr>
        <w:noProof/>
      </w:rPr>
      <w:t>22</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60D" w:rsidRDefault="0015160D">
    <w:pPr>
      <w:spacing w:after="160" w:line="259" w:lineRule="auto"/>
      <w:ind w:left="0" w:firstLine="0"/>
      <w:jc w:val="lef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60D" w:rsidRDefault="0015160D">
    <w:pPr>
      <w:spacing w:after="160" w:line="259" w:lineRule="auto"/>
      <w:ind w:left="0" w:firstLine="0"/>
      <w:jc w:val="lef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60D" w:rsidRDefault="0015160D">
    <w:pPr>
      <w:spacing w:after="160" w:line="259" w:lineRule="auto"/>
      <w:ind w:left="0"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3784" w:rsidRDefault="00023784">
      <w:pPr>
        <w:spacing w:after="0" w:line="240" w:lineRule="auto"/>
      </w:pPr>
      <w:r>
        <w:separator/>
      </w:r>
    </w:p>
  </w:footnote>
  <w:footnote w:type="continuationSeparator" w:id="0">
    <w:p w:rsidR="00023784" w:rsidRDefault="0002378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02F41"/>
    <w:multiLevelType w:val="hybridMultilevel"/>
    <w:tmpl w:val="2B3C0DAA"/>
    <w:lvl w:ilvl="0" w:tplc="83CCA7B6">
      <w:start w:val="1"/>
      <w:numFmt w:val="decimal"/>
      <w:lvlText w:val="%1."/>
      <w:lvlJc w:val="left"/>
      <w:pPr>
        <w:ind w:left="2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0C25ECE">
      <w:start w:val="1"/>
      <w:numFmt w:val="lowerLetter"/>
      <w:lvlText w:val="%2"/>
      <w:lvlJc w:val="left"/>
      <w:pPr>
        <w:ind w:left="1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60824C6">
      <w:start w:val="1"/>
      <w:numFmt w:val="lowerRoman"/>
      <w:lvlText w:val="%3"/>
      <w:lvlJc w:val="left"/>
      <w:pPr>
        <w:ind w:left="21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570B8DA">
      <w:start w:val="1"/>
      <w:numFmt w:val="decimal"/>
      <w:lvlText w:val="%4"/>
      <w:lvlJc w:val="left"/>
      <w:pPr>
        <w:ind w:left="29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CC6DE28">
      <w:start w:val="1"/>
      <w:numFmt w:val="lowerLetter"/>
      <w:lvlText w:val="%5"/>
      <w:lvlJc w:val="left"/>
      <w:pPr>
        <w:ind w:left="36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AAAA4DE">
      <w:start w:val="1"/>
      <w:numFmt w:val="lowerRoman"/>
      <w:lvlText w:val="%6"/>
      <w:lvlJc w:val="left"/>
      <w:pPr>
        <w:ind w:left="4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B0A1420">
      <w:start w:val="1"/>
      <w:numFmt w:val="decimal"/>
      <w:lvlText w:val="%7"/>
      <w:lvlJc w:val="left"/>
      <w:pPr>
        <w:ind w:left="50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DFC21A6">
      <w:start w:val="1"/>
      <w:numFmt w:val="lowerLetter"/>
      <w:lvlText w:val="%8"/>
      <w:lvlJc w:val="left"/>
      <w:pPr>
        <w:ind w:left="57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DDECF76">
      <w:start w:val="1"/>
      <w:numFmt w:val="lowerRoman"/>
      <w:lvlText w:val="%9"/>
      <w:lvlJc w:val="left"/>
      <w:pPr>
        <w:ind w:left="6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nsid w:val="0FE27906"/>
    <w:multiLevelType w:val="hybridMultilevel"/>
    <w:tmpl w:val="7A64E582"/>
    <w:lvl w:ilvl="0" w:tplc="2732F9CA">
      <w:start w:val="5"/>
      <w:numFmt w:val="decimal"/>
      <w:lvlText w:val="[%1]"/>
      <w:lvlJc w:val="left"/>
      <w:pPr>
        <w:ind w:left="4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30428EC">
      <w:start w:val="1"/>
      <w:numFmt w:val="lowerLetter"/>
      <w:lvlText w:val="%2"/>
      <w:lvlJc w:val="left"/>
      <w:pPr>
        <w:ind w:left="10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382CE2E">
      <w:start w:val="1"/>
      <w:numFmt w:val="lowerRoman"/>
      <w:lvlText w:val="%3"/>
      <w:lvlJc w:val="left"/>
      <w:pPr>
        <w:ind w:left="18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BF623F8">
      <w:start w:val="1"/>
      <w:numFmt w:val="decimal"/>
      <w:lvlText w:val="%4"/>
      <w:lvlJc w:val="left"/>
      <w:pPr>
        <w:ind w:left="25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E5491FE">
      <w:start w:val="1"/>
      <w:numFmt w:val="lowerLetter"/>
      <w:lvlText w:val="%5"/>
      <w:lvlJc w:val="left"/>
      <w:pPr>
        <w:ind w:left="32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73AC2CE">
      <w:start w:val="1"/>
      <w:numFmt w:val="lowerRoman"/>
      <w:lvlText w:val="%6"/>
      <w:lvlJc w:val="left"/>
      <w:pPr>
        <w:ind w:left="39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8BEA780">
      <w:start w:val="1"/>
      <w:numFmt w:val="decimal"/>
      <w:lvlText w:val="%7"/>
      <w:lvlJc w:val="left"/>
      <w:pPr>
        <w:ind w:left="46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932E6BA">
      <w:start w:val="1"/>
      <w:numFmt w:val="lowerLetter"/>
      <w:lvlText w:val="%8"/>
      <w:lvlJc w:val="left"/>
      <w:pPr>
        <w:ind w:left="54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AC67C92">
      <w:start w:val="1"/>
      <w:numFmt w:val="lowerRoman"/>
      <w:lvlText w:val="%9"/>
      <w:lvlJc w:val="left"/>
      <w:pPr>
        <w:ind w:left="61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nsid w:val="196872A4"/>
    <w:multiLevelType w:val="hybridMultilevel"/>
    <w:tmpl w:val="AC7E02FC"/>
    <w:lvl w:ilvl="0" w:tplc="D17AAB96">
      <w:start w:val="1"/>
      <w:numFmt w:val="bullet"/>
      <w:lvlText w:val="•"/>
      <w:lvlJc w:val="left"/>
      <w:pPr>
        <w:ind w:left="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80A7B6A">
      <w:start w:val="1"/>
      <w:numFmt w:val="bullet"/>
      <w:lvlText w:val="o"/>
      <w:lvlJc w:val="left"/>
      <w:pPr>
        <w:ind w:left="147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30CCAE8">
      <w:start w:val="1"/>
      <w:numFmt w:val="bullet"/>
      <w:lvlText w:val="▪"/>
      <w:lvlJc w:val="left"/>
      <w:pPr>
        <w:ind w:left="219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C801CFC">
      <w:start w:val="1"/>
      <w:numFmt w:val="bullet"/>
      <w:lvlText w:val="•"/>
      <w:lvlJc w:val="left"/>
      <w:pPr>
        <w:ind w:left="291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2B274C6">
      <w:start w:val="1"/>
      <w:numFmt w:val="bullet"/>
      <w:lvlText w:val="o"/>
      <w:lvlJc w:val="left"/>
      <w:pPr>
        <w:ind w:left="363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50856DA">
      <w:start w:val="1"/>
      <w:numFmt w:val="bullet"/>
      <w:lvlText w:val="▪"/>
      <w:lvlJc w:val="left"/>
      <w:pPr>
        <w:ind w:left="435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392C2EA">
      <w:start w:val="1"/>
      <w:numFmt w:val="bullet"/>
      <w:lvlText w:val="•"/>
      <w:lvlJc w:val="left"/>
      <w:pPr>
        <w:ind w:left="507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6E286B6">
      <w:start w:val="1"/>
      <w:numFmt w:val="bullet"/>
      <w:lvlText w:val="o"/>
      <w:lvlJc w:val="left"/>
      <w:pPr>
        <w:ind w:left="579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3AC16A2">
      <w:start w:val="1"/>
      <w:numFmt w:val="bullet"/>
      <w:lvlText w:val="▪"/>
      <w:lvlJc w:val="left"/>
      <w:pPr>
        <w:ind w:left="651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nsid w:val="25D104CE"/>
    <w:multiLevelType w:val="hybridMultilevel"/>
    <w:tmpl w:val="E7D44208"/>
    <w:lvl w:ilvl="0" w:tplc="BFC8ED22">
      <w:start w:val="1"/>
      <w:numFmt w:val="decimal"/>
      <w:lvlText w:val="%1."/>
      <w:lvlJc w:val="left"/>
      <w:pPr>
        <w:ind w:left="5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65CBFDA">
      <w:start w:val="1"/>
      <w:numFmt w:val="lowerLetter"/>
      <w:lvlText w:val="%2"/>
      <w:lvlJc w:val="left"/>
      <w:pPr>
        <w:ind w:left="1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A2694B4">
      <w:start w:val="1"/>
      <w:numFmt w:val="lowerRoman"/>
      <w:lvlText w:val="%3"/>
      <w:lvlJc w:val="left"/>
      <w:pPr>
        <w:ind w:left="21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962F872">
      <w:start w:val="1"/>
      <w:numFmt w:val="decimal"/>
      <w:lvlText w:val="%4"/>
      <w:lvlJc w:val="left"/>
      <w:pPr>
        <w:ind w:left="29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37A7482">
      <w:start w:val="1"/>
      <w:numFmt w:val="lowerLetter"/>
      <w:lvlText w:val="%5"/>
      <w:lvlJc w:val="left"/>
      <w:pPr>
        <w:ind w:left="36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2CCF2E6">
      <w:start w:val="1"/>
      <w:numFmt w:val="lowerRoman"/>
      <w:lvlText w:val="%6"/>
      <w:lvlJc w:val="left"/>
      <w:pPr>
        <w:ind w:left="4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4069CAE">
      <w:start w:val="1"/>
      <w:numFmt w:val="decimal"/>
      <w:lvlText w:val="%7"/>
      <w:lvlJc w:val="left"/>
      <w:pPr>
        <w:ind w:left="50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6062B48">
      <w:start w:val="1"/>
      <w:numFmt w:val="lowerLetter"/>
      <w:lvlText w:val="%8"/>
      <w:lvlJc w:val="left"/>
      <w:pPr>
        <w:ind w:left="57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E347030">
      <w:start w:val="1"/>
      <w:numFmt w:val="lowerRoman"/>
      <w:lvlText w:val="%9"/>
      <w:lvlJc w:val="left"/>
      <w:pPr>
        <w:ind w:left="6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nsid w:val="281311E3"/>
    <w:multiLevelType w:val="hybridMultilevel"/>
    <w:tmpl w:val="D60E5BEC"/>
    <w:lvl w:ilvl="0" w:tplc="ED08EA96">
      <w:start w:val="1"/>
      <w:numFmt w:val="bullet"/>
      <w:lvlText w:val="•"/>
      <w:lvlJc w:val="left"/>
      <w:pPr>
        <w:ind w:left="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DFA2554">
      <w:start w:val="1"/>
      <w:numFmt w:val="bullet"/>
      <w:lvlText w:val="o"/>
      <w:lvlJc w:val="left"/>
      <w:pPr>
        <w:ind w:left="13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16E8296">
      <w:start w:val="1"/>
      <w:numFmt w:val="bullet"/>
      <w:lvlText w:val="▪"/>
      <w:lvlJc w:val="left"/>
      <w:pPr>
        <w:ind w:left="20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A7A907C">
      <w:start w:val="1"/>
      <w:numFmt w:val="bullet"/>
      <w:lvlText w:val="•"/>
      <w:lvlJc w:val="left"/>
      <w:pPr>
        <w:ind w:left="27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2B03562">
      <w:start w:val="1"/>
      <w:numFmt w:val="bullet"/>
      <w:lvlText w:val="o"/>
      <w:lvlJc w:val="left"/>
      <w:pPr>
        <w:ind w:left="35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DCC6592">
      <w:start w:val="1"/>
      <w:numFmt w:val="bullet"/>
      <w:lvlText w:val="▪"/>
      <w:lvlJc w:val="left"/>
      <w:pPr>
        <w:ind w:left="42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B0A8604">
      <w:start w:val="1"/>
      <w:numFmt w:val="bullet"/>
      <w:lvlText w:val="•"/>
      <w:lvlJc w:val="left"/>
      <w:pPr>
        <w:ind w:left="49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4323B78">
      <w:start w:val="1"/>
      <w:numFmt w:val="bullet"/>
      <w:lvlText w:val="o"/>
      <w:lvlJc w:val="left"/>
      <w:pPr>
        <w:ind w:left="56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6DC0D3A">
      <w:start w:val="1"/>
      <w:numFmt w:val="bullet"/>
      <w:lvlText w:val="▪"/>
      <w:lvlJc w:val="left"/>
      <w:pPr>
        <w:ind w:left="63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nsid w:val="2D39159F"/>
    <w:multiLevelType w:val="hybridMultilevel"/>
    <w:tmpl w:val="3582483E"/>
    <w:lvl w:ilvl="0" w:tplc="F894CBEE">
      <w:start w:val="1"/>
      <w:numFmt w:val="decimal"/>
      <w:lvlText w:val="%1."/>
      <w:lvlJc w:val="left"/>
      <w:pPr>
        <w:ind w:left="5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A5C9F9C">
      <w:start w:val="1"/>
      <w:numFmt w:val="lowerLetter"/>
      <w:lvlText w:val="%2"/>
      <w:lvlJc w:val="left"/>
      <w:pPr>
        <w:ind w:left="1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A3C8F88">
      <w:start w:val="1"/>
      <w:numFmt w:val="lowerRoman"/>
      <w:lvlText w:val="%3"/>
      <w:lvlJc w:val="left"/>
      <w:pPr>
        <w:ind w:left="21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4B81210">
      <w:start w:val="1"/>
      <w:numFmt w:val="decimal"/>
      <w:lvlText w:val="%4"/>
      <w:lvlJc w:val="left"/>
      <w:pPr>
        <w:ind w:left="29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24A6C10">
      <w:start w:val="1"/>
      <w:numFmt w:val="lowerLetter"/>
      <w:lvlText w:val="%5"/>
      <w:lvlJc w:val="left"/>
      <w:pPr>
        <w:ind w:left="36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1C42892">
      <w:start w:val="1"/>
      <w:numFmt w:val="lowerRoman"/>
      <w:lvlText w:val="%6"/>
      <w:lvlJc w:val="left"/>
      <w:pPr>
        <w:ind w:left="4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45C7794">
      <w:start w:val="1"/>
      <w:numFmt w:val="decimal"/>
      <w:lvlText w:val="%7"/>
      <w:lvlJc w:val="left"/>
      <w:pPr>
        <w:ind w:left="50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414E1A4">
      <w:start w:val="1"/>
      <w:numFmt w:val="lowerLetter"/>
      <w:lvlText w:val="%8"/>
      <w:lvlJc w:val="left"/>
      <w:pPr>
        <w:ind w:left="57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F82D564">
      <w:start w:val="1"/>
      <w:numFmt w:val="lowerRoman"/>
      <w:lvlText w:val="%9"/>
      <w:lvlJc w:val="left"/>
      <w:pPr>
        <w:ind w:left="6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nsid w:val="2F5F0E76"/>
    <w:multiLevelType w:val="hybridMultilevel"/>
    <w:tmpl w:val="14020F82"/>
    <w:lvl w:ilvl="0" w:tplc="3F82DC96">
      <w:start w:val="1"/>
      <w:numFmt w:val="decimal"/>
      <w:lvlText w:val="%1."/>
      <w:lvlJc w:val="left"/>
      <w:pPr>
        <w:ind w:left="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C748BDC">
      <w:start w:val="1"/>
      <w:numFmt w:val="bullet"/>
      <w:lvlText w:val="•"/>
      <w:lvlJc w:val="left"/>
      <w:pPr>
        <w:ind w:left="11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F142FEE">
      <w:start w:val="1"/>
      <w:numFmt w:val="bullet"/>
      <w:lvlText w:val="▪"/>
      <w:lvlJc w:val="left"/>
      <w:pPr>
        <w:ind w:left="199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7D6FF0C">
      <w:start w:val="1"/>
      <w:numFmt w:val="bullet"/>
      <w:lvlText w:val="•"/>
      <w:lvlJc w:val="left"/>
      <w:pPr>
        <w:ind w:left="27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E7EAEB0">
      <w:start w:val="1"/>
      <w:numFmt w:val="bullet"/>
      <w:lvlText w:val="o"/>
      <w:lvlJc w:val="left"/>
      <w:pPr>
        <w:ind w:left="34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6FA601E">
      <w:start w:val="1"/>
      <w:numFmt w:val="bullet"/>
      <w:lvlText w:val="▪"/>
      <w:lvlJc w:val="left"/>
      <w:pPr>
        <w:ind w:left="41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514DCF4">
      <w:start w:val="1"/>
      <w:numFmt w:val="bullet"/>
      <w:lvlText w:val="•"/>
      <w:lvlJc w:val="left"/>
      <w:pPr>
        <w:ind w:left="48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54AF9B8">
      <w:start w:val="1"/>
      <w:numFmt w:val="bullet"/>
      <w:lvlText w:val="o"/>
      <w:lvlJc w:val="left"/>
      <w:pPr>
        <w:ind w:left="559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BFE0B4A">
      <w:start w:val="1"/>
      <w:numFmt w:val="bullet"/>
      <w:lvlText w:val="▪"/>
      <w:lvlJc w:val="left"/>
      <w:pPr>
        <w:ind w:left="63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nsid w:val="31304940"/>
    <w:multiLevelType w:val="hybridMultilevel"/>
    <w:tmpl w:val="B83682B6"/>
    <w:lvl w:ilvl="0" w:tplc="F4F871D0">
      <w:start w:val="5"/>
      <w:numFmt w:val="decimal"/>
      <w:lvlText w:val="%1."/>
      <w:lvlJc w:val="left"/>
      <w:pPr>
        <w:ind w:left="5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480D29E">
      <w:start w:val="1"/>
      <w:numFmt w:val="lowerLetter"/>
      <w:lvlText w:val="%2"/>
      <w:lvlJc w:val="left"/>
      <w:pPr>
        <w:ind w:left="1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0EEDA8C">
      <w:start w:val="1"/>
      <w:numFmt w:val="lowerRoman"/>
      <w:lvlText w:val="%3"/>
      <w:lvlJc w:val="left"/>
      <w:pPr>
        <w:ind w:left="21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03A9372">
      <w:start w:val="1"/>
      <w:numFmt w:val="decimal"/>
      <w:lvlText w:val="%4"/>
      <w:lvlJc w:val="left"/>
      <w:pPr>
        <w:ind w:left="29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EFE24BC">
      <w:start w:val="1"/>
      <w:numFmt w:val="lowerLetter"/>
      <w:lvlText w:val="%5"/>
      <w:lvlJc w:val="left"/>
      <w:pPr>
        <w:ind w:left="36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67C587C">
      <w:start w:val="1"/>
      <w:numFmt w:val="lowerRoman"/>
      <w:lvlText w:val="%6"/>
      <w:lvlJc w:val="left"/>
      <w:pPr>
        <w:ind w:left="4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E1C34B2">
      <w:start w:val="1"/>
      <w:numFmt w:val="decimal"/>
      <w:lvlText w:val="%7"/>
      <w:lvlJc w:val="left"/>
      <w:pPr>
        <w:ind w:left="50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A1E39A0">
      <w:start w:val="1"/>
      <w:numFmt w:val="lowerLetter"/>
      <w:lvlText w:val="%8"/>
      <w:lvlJc w:val="left"/>
      <w:pPr>
        <w:ind w:left="57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F28906C">
      <w:start w:val="1"/>
      <w:numFmt w:val="lowerRoman"/>
      <w:lvlText w:val="%9"/>
      <w:lvlJc w:val="left"/>
      <w:pPr>
        <w:ind w:left="6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
    <w:nsid w:val="4E3A3B35"/>
    <w:multiLevelType w:val="hybridMultilevel"/>
    <w:tmpl w:val="29B8FA5C"/>
    <w:lvl w:ilvl="0" w:tplc="3F6A3968">
      <w:start w:val="1"/>
      <w:numFmt w:val="bullet"/>
      <w:lvlText w:val="•"/>
      <w:lvlJc w:val="left"/>
      <w:pPr>
        <w:ind w:left="8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7044E74">
      <w:start w:val="1"/>
      <w:numFmt w:val="bullet"/>
      <w:lvlText w:val="o"/>
      <w:lvlJc w:val="left"/>
      <w:pPr>
        <w:ind w:left="14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5DEA5D2">
      <w:start w:val="1"/>
      <w:numFmt w:val="bullet"/>
      <w:lvlText w:val="▪"/>
      <w:lvlJc w:val="left"/>
      <w:pPr>
        <w:ind w:left="21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9E8578E">
      <w:start w:val="1"/>
      <w:numFmt w:val="bullet"/>
      <w:lvlText w:val="•"/>
      <w:lvlJc w:val="left"/>
      <w:pPr>
        <w:ind w:left="29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CAA123E">
      <w:start w:val="1"/>
      <w:numFmt w:val="bullet"/>
      <w:lvlText w:val="o"/>
      <w:lvlJc w:val="left"/>
      <w:pPr>
        <w:ind w:left="36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50BA3C">
      <w:start w:val="1"/>
      <w:numFmt w:val="bullet"/>
      <w:lvlText w:val="▪"/>
      <w:lvlJc w:val="left"/>
      <w:pPr>
        <w:ind w:left="43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382B240">
      <w:start w:val="1"/>
      <w:numFmt w:val="bullet"/>
      <w:lvlText w:val="•"/>
      <w:lvlJc w:val="left"/>
      <w:pPr>
        <w:ind w:left="50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9D2B7E8">
      <w:start w:val="1"/>
      <w:numFmt w:val="bullet"/>
      <w:lvlText w:val="o"/>
      <w:lvlJc w:val="left"/>
      <w:pPr>
        <w:ind w:left="57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A825ACA">
      <w:start w:val="1"/>
      <w:numFmt w:val="bullet"/>
      <w:lvlText w:val="▪"/>
      <w:lvlJc w:val="left"/>
      <w:pPr>
        <w:ind w:left="65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nsid w:val="4F524F0D"/>
    <w:multiLevelType w:val="hybridMultilevel"/>
    <w:tmpl w:val="F8A2056E"/>
    <w:lvl w:ilvl="0" w:tplc="8B941DB4">
      <w:start w:val="1"/>
      <w:numFmt w:val="bullet"/>
      <w:lvlText w:val="•"/>
      <w:lvlJc w:val="left"/>
      <w:pPr>
        <w:ind w:left="145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1B6E950">
      <w:start w:val="1"/>
      <w:numFmt w:val="bullet"/>
      <w:lvlText w:val="o"/>
      <w:lvlJc w:val="left"/>
      <w:pPr>
        <w:ind w:left="187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2BA1D74">
      <w:start w:val="1"/>
      <w:numFmt w:val="bullet"/>
      <w:lvlText w:val="▪"/>
      <w:lvlJc w:val="left"/>
      <w:pPr>
        <w:ind w:left="259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C50A8F0">
      <w:start w:val="1"/>
      <w:numFmt w:val="bullet"/>
      <w:lvlText w:val="•"/>
      <w:lvlJc w:val="left"/>
      <w:pPr>
        <w:ind w:left="331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66EE934">
      <w:start w:val="1"/>
      <w:numFmt w:val="bullet"/>
      <w:lvlText w:val="o"/>
      <w:lvlJc w:val="left"/>
      <w:pPr>
        <w:ind w:left="403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3501EE0">
      <w:start w:val="1"/>
      <w:numFmt w:val="bullet"/>
      <w:lvlText w:val="▪"/>
      <w:lvlJc w:val="left"/>
      <w:pPr>
        <w:ind w:left="475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F94C3AA">
      <w:start w:val="1"/>
      <w:numFmt w:val="bullet"/>
      <w:lvlText w:val="•"/>
      <w:lvlJc w:val="left"/>
      <w:pPr>
        <w:ind w:left="547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41C5A5C">
      <w:start w:val="1"/>
      <w:numFmt w:val="bullet"/>
      <w:lvlText w:val="o"/>
      <w:lvlJc w:val="left"/>
      <w:pPr>
        <w:ind w:left="619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DF21D84">
      <w:start w:val="1"/>
      <w:numFmt w:val="bullet"/>
      <w:lvlText w:val="▪"/>
      <w:lvlJc w:val="left"/>
      <w:pPr>
        <w:ind w:left="691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0">
    <w:nsid w:val="57E9424A"/>
    <w:multiLevelType w:val="hybridMultilevel"/>
    <w:tmpl w:val="9F6C7A4C"/>
    <w:lvl w:ilvl="0" w:tplc="423EAA86">
      <w:start w:val="1"/>
      <w:numFmt w:val="bullet"/>
      <w:lvlText w:val="•"/>
      <w:lvlJc w:val="left"/>
      <w:pPr>
        <w:ind w:left="1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2AE66CA">
      <w:start w:val="1"/>
      <w:numFmt w:val="bullet"/>
      <w:lvlText w:val="o"/>
      <w:lvlJc w:val="left"/>
      <w:pPr>
        <w:ind w:left="19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036A5CA">
      <w:start w:val="1"/>
      <w:numFmt w:val="bullet"/>
      <w:lvlText w:val="▪"/>
      <w:lvlJc w:val="left"/>
      <w:pPr>
        <w:ind w:left="26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08AC250">
      <w:start w:val="1"/>
      <w:numFmt w:val="bullet"/>
      <w:lvlText w:val="•"/>
      <w:lvlJc w:val="left"/>
      <w:pPr>
        <w:ind w:left="34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F9CD3B0">
      <w:start w:val="1"/>
      <w:numFmt w:val="bullet"/>
      <w:lvlText w:val="o"/>
      <w:lvlJc w:val="left"/>
      <w:pPr>
        <w:ind w:left="41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47E4B50">
      <w:start w:val="1"/>
      <w:numFmt w:val="bullet"/>
      <w:lvlText w:val="▪"/>
      <w:lvlJc w:val="left"/>
      <w:pPr>
        <w:ind w:left="48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A48767E">
      <w:start w:val="1"/>
      <w:numFmt w:val="bullet"/>
      <w:lvlText w:val="•"/>
      <w:lvlJc w:val="left"/>
      <w:pPr>
        <w:ind w:left="55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B2ADF32">
      <w:start w:val="1"/>
      <w:numFmt w:val="bullet"/>
      <w:lvlText w:val="o"/>
      <w:lvlJc w:val="left"/>
      <w:pPr>
        <w:ind w:left="62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2202966">
      <w:start w:val="1"/>
      <w:numFmt w:val="bullet"/>
      <w:lvlText w:val="▪"/>
      <w:lvlJc w:val="left"/>
      <w:pPr>
        <w:ind w:left="70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
    <w:nsid w:val="583D6FE0"/>
    <w:multiLevelType w:val="hybridMultilevel"/>
    <w:tmpl w:val="5A2821C4"/>
    <w:lvl w:ilvl="0" w:tplc="C812F7CC">
      <w:start w:val="1"/>
      <w:numFmt w:val="bullet"/>
      <w:lvlText w:val="•"/>
      <w:lvlJc w:val="left"/>
      <w:pPr>
        <w:ind w:left="106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F4A6550">
      <w:start w:val="1"/>
      <w:numFmt w:val="bullet"/>
      <w:lvlText w:val="o"/>
      <w:lvlJc w:val="left"/>
      <w:pPr>
        <w:ind w:left="17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7DAEE28">
      <w:start w:val="1"/>
      <w:numFmt w:val="bullet"/>
      <w:lvlText w:val="▪"/>
      <w:lvlJc w:val="left"/>
      <w:pPr>
        <w:ind w:left="25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2243AF8">
      <w:start w:val="1"/>
      <w:numFmt w:val="bullet"/>
      <w:lvlText w:val="•"/>
      <w:lvlJc w:val="left"/>
      <w:pPr>
        <w:ind w:left="32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B422A46">
      <w:start w:val="1"/>
      <w:numFmt w:val="bullet"/>
      <w:lvlText w:val="o"/>
      <w:lvlJc w:val="left"/>
      <w:pPr>
        <w:ind w:left="39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DACF2FC">
      <w:start w:val="1"/>
      <w:numFmt w:val="bullet"/>
      <w:lvlText w:val="▪"/>
      <w:lvlJc w:val="left"/>
      <w:pPr>
        <w:ind w:left="46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91AC6BA">
      <w:start w:val="1"/>
      <w:numFmt w:val="bullet"/>
      <w:lvlText w:val="•"/>
      <w:lvlJc w:val="left"/>
      <w:pPr>
        <w:ind w:left="53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1CC2FD2">
      <w:start w:val="1"/>
      <w:numFmt w:val="bullet"/>
      <w:lvlText w:val="o"/>
      <w:lvlJc w:val="left"/>
      <w:pPr>
        <w:ind w:left="61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3702CA2">
      <w:start w:val="1"/>
      <w:numFmt w:val="bullet"/>
      <w:lvlText w:val="▪"/>
      <w:lvlJc w:val="left"/>
      <w:pPr>
        <w:ind w:left="68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2">
    <w:nsid w:val="5C6F698A"/>
    <w:multiLevelType w:val="hybridMultilevel"/>
    <w:tmpl w:val="3E8E1D00"/>
    <w:lvl w:ilvl="0" w:tplc="0A9C6412">
      <w:start w:val="1"/>
      <w:numFmt w:val="decimal"/>
      <w:lvlText w:val="[%1]"/>
      <w:lvlJc w:val="left"/>
      <w:pPr>
        <w:ind w:left="4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13A2272">
      <w:start w:val="1"/>
      <w:numFmt w:val="lowerLetter"/>
      <w:lvlText w:val="%2"/>
      <w:lvlJc w:val="left"/>
      <w:pPr>
        <w:ind w:left="10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D743900">
      <w:start w:val="1"/>
      <w:numFmt w:val="lowerRoman"/>
      <w:lvlText w:val="%3"/>
      <w:lvlJc w:val="left"/>
      <w:pPr>
        <w:ind w:left="18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8C097D6">
      <w:start w:val="1"/>
      <w:numFmt w:val="decimal"/>
      <w:lvlText w:val="%4"/>
      <w:lvlJc w:val="left"/>
      <w:pPr>
        <w:ind w:left="25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F787F72">
      <w:start w:val="1"/>
      <w:numFmt w:val="lowerLetter"/>
      <w:lvlText w:val="%5"/>
      <w:lvlJc w:val="left"/>
      <w:pPr>
        <w:ind w:left="32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18EE430">
      <w:start w:val="1"/>
      <w:numFmt w:val="lowerRoman"/>
      <w:lvlText w:val="%6"/>
      <w:lvlJc w:val="left"/>
      <w:pPr>
        <w:ind w:left="39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9DA4F96">
      <w:start w:val="1"/>
      <w:numFmt w:val="decimal"/>
      <w:lvlText w:val="%7"/>
      <w:lvlJc w:val="left"/>
      <w:pPr>
        <w:ind w:left="46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E325812">
      <w:start w:val="1"/>
      <w:numFmt w:val="lowerLetter"/>
      <w:lvlText w:val="%8"/>
      <w:lvlJc w:val="left"/>
      <w:pPr>
        <w:ind w:left="54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632918C">
      <w:start w:val="1"/>
      <w:numFmt w:val="lowerRoman"/>
      <w:lvlText w:val="%9"/>
      <w:lvlJc w:val="left"/>
      <w:pPr>
        <w:ind w:left="61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3">
    <w:nsid w:val="602B1693"/>
    <w:multiLevelType w:val="hybridMultilevel"/>
    <w:tmpl w:val="6CC66AB0"/>
    <w:lvl w:ilvl="0" w:tplc="4BCC48FE">
      <w:start w:val="1"/>
      <w:numFmt w:val="bullet"/>
      <w:lvlText w:val="•"/>
      <w:lvlJc w:val="left"/>
      <w:pPr>
        <w:ind w:left="8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E24627A">
      <w:start w:val="1"/>
      <w:numFmt w:val="bullet"/>
      <w:lvlText w:val="o"/>
      <w:lvlJc w:val="left"/>
      <w:pPr>
        <w:ind w:left="14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084AD4A">
      <w:start w:val="1"/>
      <w:numFmt w:val="bullet"/>
      <w:lvlText w:val="▪"/>
      <w:lvlJc w:val="left"/>
      <w:pPr>
        <w:ind w:left="21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A28F6CE">
      <w:start w:val="1"/>
      <w:numFmt w:val="bullet"/>
      <w:lvlText w:val="•"/>
      <w:lvlJc w:val="left"/>
      <w:pPr>
        <w:ind w:left="29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D1C395C">
      <w:start w:val="1"/>
      <w:numFmt w:val="bullet"/>
      <w:lvlText w:val="o"/>
      <w:lvlJc w:val="left"/>
      <w:pPr>
        <w:ind w:left="36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9A6906E">
      <w:start w:val="1"/>
      <w:numFmt w:val="bullet"/>
      <w:lvlText w:val="▪"/>
      <w:lvlJc w:val="left"/>
      <w:pPr>
        <w:ind w:left="43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642D650">
      <w:start w:val="1"/>
      <w:numFmt w:val="bullet"/>
      <w:lvlText w:val="•"/>
      <w:lvlJc w:val="left"/>
      <w:pPr>
        <w:ind w:left="50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BC861FE">
      <w:start w:val="1"/>
      <w:numFmt w:val="bullet"/>
      <w:lvlText w:val="o"/>
      <w:lvlJc w:val="left"/>
      <w:pPr>
        <w:ind w:left="57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476AFF0">
      <w:start w:val="1"/>
      <w:numFmt w:val="bullet"/>
      <w:lvlText w:val="▪"/>
      <w:lvlJc w:val="left"/>
      <w:pPr>
        <w:ind w:left="65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nsid w:val="7C7C7A28"/>
    <w:multiLevelType w:val="multilevel"/>
    <w:tmpl w:val="5426CEC2"/>
    <w:lvl w:ilvl="0">
      <w:start w:val="1"/>
      <w:numFmt w:val="decimal"/>
      <w:pStyle w:val="Heading1"/>
      <w:lvlText w:val="%1"/>
      <w:lvlJc w:val="left"/>
      <w:pPr>
        <w:ind w:left="0"/>
      </w:pPr>
      <w:rPr>
        <w:rFonts w:ascii="Times New Roman" w:eastAsia="Times New Roman" w:hAnsi="Times New Roman" w:cs="Times New Roman"/>
        <w:b/>
        <w:bCs/>
        <w:i w:val="0"/>
        <w:strike w:val="0"/>
        <w:dstrike w:val="0"/>
        <w:color w:val="000000"/>
        <w:sz w:val="34"/>
        <w:szCs w:val="34"/>
        <w:u w:val="none" w:color="000000"/>
        <w:bdr w:val="none" w:sz="0" w:space="0" w:color="auto"/>
        <w:shd w:val="clear" w:color="auto" w:fill="auto"/>
        <w:vertAlign w:val="baseline"/>
      </w:rPr>
    </w:lvl>
    <w:lvl w:ilvl="1">
      <w:start w:val="1"/>
      <w:numFmt w:val="decimal"/>
      <w:pStyle w:val="Heading2"/>
      <w:lvlText w:val="%1.%2"/>
      <w:lvlJc w:val="left"/>
      <w:pPr>
        <w:ind w:left="0"/>
      </w:pPr>
      <w:rPr>
        <w:rFonts w:ascii="Times New Roman" w:eastAsia="Times New Roman" w:hAnsi="Times New Roman" w:cs="Times New Roman"/>
        <w:b/>
        <w:bCs/>
        <w:i w:val="0"/>
        <w:strike w:val="0"/>
        <w:dstrike w:val="0"/>
        <w:color w:val="000000"/>
        <w:sz w:val="29"/>
        <w:szCs w:val="29"/>
        <w:u w:val="none" w:color="000000"/>
        <w:bdr w:val="none" w:sz="0" w:space="0" w:color="auto"/>
        <w:shd w:val="clear" w:color="auto" w:fill="auto"/>
        <w:vertAlign w:val="baseline"/>
      </w:rPr>
    </w:lvl>
    <w:lvl w:ilvl="2">
      <w:start w:val="1"/>
      <w:numFmt w:val="decimal"/>
      <w:pStyle w:val="Heading3"/>
      <w:lvlText w:val="%1.%2.%3"/>
      <w:lvlJc w:val="left"/>
      <w:pPr>
        <w:ind w:left="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08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180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252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24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396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468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num w:numId="1">
    <w:abstractNumId w:val="13"/>
  </w:num>
  <w:num w:numId="2">
    <w:abstractNumId w:val="2"/>
  </w:num>
  <w:num w:numId="3">
    <w:abstractNumId w:val="8"/>
  </w:num>
  <w:num w:numId="4">
    <w:abstractNumId w:val="6"/>
  </w:num>
  <w:num w:numId="5">
    <w:abstractNumId w:val="4"/>
  </w:num>
  <w:num w:numId="6">
    <w:abstractNumId w:val="10"/>
  </w:num>
  <w:num w:numId="7">
    <w:abstractNumId w:val="11"/>
  </w:num>
  <w:num w:numId="8">
    <w:abstractNumId w:val="9"/>
  </w:num>
  <w:num w:numId="9">
    <w:abstractNumId w:val="12"/>
  </w:num>
  <w:num w:numId="10">
    <w:abstractNumId w:val="1"/>
  </w:num>
  <w:num w:numId="11">
    <w:abstractNumId w:val="3"/>
  </w:num>
  <w:num w:numId="12">
    <w:abstractNumId w:val="5"/>
  </w:num>
  <w:num w:numId="13">
    <w:abstractNumId w:val="0"/>
  </w:num>
  <w:num w:numId="14">
    <w:abstractNumId w:val="7"/>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evenAndOddHeader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F32"/>
    <w:rsid w:val="00023784"/>
    <w:rsid w:val="00042203"/>
    <w:rsid w:val="0015160D"/>
    <w:rsid w:val="006F2F57"/>
    <w:rsid w:val="007A17D9"/>
    <w:rsid w:val="008A4E4C"/>
    <w:rsid w:val="00970330"/>
    <w:rsid w:val="00974B06"/>
    <w:rsid w:val="009B5C2D"/>
    <w:rsid w:val="009D5F32"/>
    <w:rsid w:val="00A40B7A"/>
    <w:rsid w:val="00D80596"/>
    <w:rsid w:val="00DD036A"/>
    <w:rsid w:val="00DF13B6"/>
    <w:rsid w:val="00FF173A"/>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5D0871-C58C-405C-B64A-9939D1169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l-GR" w:eastAsia="el-G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68" w:lineRule="auto"/>
      <w:ind w:left="39"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pPr>
      <w:keepNext/>
      <w:keepLines/>
      <w:numPr>
        <w:numId w:val="15"/>
      </w:numPr>
      <w:spacing w:after="79"/>
      <w:ind w:left="10" w:hanging="10"/>
      <w:outlineLvl w:val="0"/>
    </w:pPr>
    <w:rPr>
      <w:rFonts w:ascii="Times New Roman" w:eastAsia="Times New Roman" w:hAnsi="Times New Roman" w:cs="Times New Roman"/>
      <w:b/>
      <w:color w:val="000000"/>
      <w:sz w:val="34"/>
    </w:rPr>
  </w:style>
  <w:style w:type="paragraph" w:styleId="Heading2">
    <w:name w:val="heading 2"/>
    <w:next w:val="Normal"/>
    <w:link w:val="Heading2Char"/>
    <w:uiPriority w:val="9"/>
    <w:unhideWhenUsed/>
    <w:qFormat/>
    <w:pPr>
      <w:keepNext/>
      <w:keepLines/>
      <w:numPr>
        <w:ilvl w:val="1"/>
        <w:numId w:val="15"/>
      </w:numPr>
      <w:spacing w:after="80"/>
      <w:ind w:left="308" w:hanging="10"/>
      <w:outlineLvl w:val="1"/>
    </w:pPr>
    <w:rPr>
      <w:rFonts w:ascii="Times New Roman" w:eastAsia="Times New Roman" w:hAnsi="Times New Roman" w:cs="Times New Roman"/>
      <w:b/>
      <w:color w:val="000000"/>
      <w:sz w:val="29"/>
    </w:rPr>
  </w:style>
  <w:style w:type="paragraph" w:styleId="Heading3">
    <w:name w:val="heading 3"/>
    <w:next w:val="Normal"/>
    <w:link w:val="Heading3Char"/>
    <w:uiPriority w:val="9"/>
    <w:unhideWhenUsed/>
    <w:qFormat/>
    <w:pPr>
      <w:keepNext/>
      <w:keepLines/>
      <w:numPr>
        <w:ilvl w:val="2"/>
        <w:numId w:val="15"/>
      </w:numPr>
      <w:spacing w:after="193"/>
      <w:ind w:left="24"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pPr>
      <w:keepNext/>
      <w:keepLines/>
      <w:spacing w:after="193"/>
      <w:ind w:left="24" w:hanging="10"/>
      <w:outlineLvl w:val="3"/>
    </w:pPr>
    <w:rPr>
      <w:rFonts w:ascii="Times New Roman" w:eastAsia="Times New Roman" w:hAnsi="Times New Roman" w:cs="Times New Roman"/>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Pr>
      <w:rFonts w:ascii="Times New Roman" w:eastAsia="Times New Roman" w:hAnsi="Times New Roman" w:cs="Times New Roman"/>
      <w:b/>
      <w:color w:val="000000"/>
      <w:sz w:val="24"/>
    </w:rPr>
  </w:style>
  <w:style w:type="character" w:customStyle="1" w:styleId="Heading1Char">
    <w:name w:val="Heading 1 Char"/>
    <w:link w:val="Heading1"/>
    <w:rPr>
      <w:rFonts w:ascii="Times New Roman" w:eastAsia="Times New Roman" w:hAnsi="Times New Roman" w:cs="Times New Roman"/>
      <w:b/>
      <w:color w:val="000000"/>
      <w:sz w:val="34"/>
    </w:rPr>
  </w:style>
  <w:style w:type="character" w:customStyle="1" w:styleId="Heading2Char">
    <w:name w:val="Heading 2 Char"/>
    <w:link w:val="Heading2"/>
    <w:rPr>
      <w:rFonts w:ascii="Times New Roman" w:eastAsia="Times New Roman" w:hAnsi="Times New Roman" w:cs="Times New Roman"/>
      <w:b/>
      <w:color w:val="000000"/>
      <w:sz w:val="29"/>
    </w:rPr>
  </w:style>
  <w:style w:type="character" w:customStyle="1" w:styleId="Heading3Char">
    <w:name w:val="Heading 3 Char"/>
    <w:link w:val="Heading3"/>
    <w:rPr>
      <w:rFonts w:ascii="Times New Roman" w:eastAsia="Times New Roman" w:hAnsi="Times New Roman" w:cs="Times New Roman"/>
      <w:b/>
      <w:color w:val="000000"/>
      <w:sz w:val="24"/>
    </w:rPr>
  </w:style>
  <w:style w:type="paragraph" w:styleId="TOC1">
    <w:name w:val="toc 1"/>
    <w:hidden/>
    <w:pPr>
      <w:spacing w:after="167"/>
      <w:ind w:left="54" w:right="17" w:hanging="10"/>
    </w:pPr>
    <w:rPr>
      <w:rFonts w:ascii="Calibri" w:eastAsia="Calibri" w:hAnsi="Calibri" w:cs="Calibri"/>
      <w:color w:val="000000"/>
    </w:rPr>
  </w:style>
  <w:style w:type="paragraph" w:styleId="TOC2">
    <w:name w:val="toc 2"/>
    <w:hidden/>
    <w:pPr>
      <w:spacing w:after="167"/>
      <w:ind w:left="39" w:right="15" w:hanging="10"/>
    </w:pPr>
    <w:rPr>
      <w:rFonts w:ascii="Calibri" w:eastAsia="Calibri" w:hAnsi="Calibri" w:cs="Calibri"/>
      <w:color w:val="000000"/>
    </w:rPr>
  </w:style>
  <w:style w:type="paragraph" w:styleId="TOC3">
    <w:name w:val="toc 3"/>
    <w:hidden/>
    <w:pPr>
      <w:spacing w:after="167"/>
      <w:ind w:left="54" w:right="17" w:hanging="10"/>
    </w:pPr>
    <w:rPr>
      <w:rFonts w:ascii="Calibri" w:eastAsia="Calibri" w:hAnsi="Calibri" w:cs="Calibri"/>
      <w:color w:val="000000"/>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Hyperlink">
    <w:name w:val="Hyperlink"/>
    <w:basedOn w:val="DefaultParagraphFont"/>
    <w:uiPriority w:val="99"/>
    <w:unhideWhenUsed/>
    <w:rsid w:val="00FF173A"/>
    <w:rPr>
      <w:color w:val="0563C1" w:themeColor="hyperlink"/>
      <w:u w:val="single"/>
    </w:rPr>
  </w:style>
  <w:style w:type="paragraph" w:styleId="Caption">
    <w:name w:val="caption"/>
    <w:basedOn w:val="Normal"/>
    <w:next w:val="Normal"/>
    <w:uiPriority w:val="35"/>
    <w:unhideWhenUsed/>
    <w:qFormat/>
    <w:rsid w:val="00970330"/>
    <w:pPr>
      <w:spacing w:after="200" w:line="240" w:lineRule="auto"/>
    </w:pPr>
    <w:rPr>
      <w:i/>
      <w:iCs/>
      <w:color w:val="44546A" w:themeColor="text2"/>
      <w:sz w:val="18"/>
      <w:szCs w:val="18"/>
    </w:rPr>
  </w:style>
  <w:style w:type="table" w:styleId="TableGrid0">
    <w:name w:val="Table Grid"/>
    <w:basedOn w:val="TableNormal"/>
    <w:uiPriority w:val="39"/>
    <w:rsid w:val="00DF13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size-large">
    <w:name w:val="a-size-large"/>
    <w:basedOn w:val="DefaultParagraphFont"/>
    <w:rsid w:val="007A17D9"/>
  </w:style>
  <w:style w:type="character" w:customStyle="1" w:styleId="a-size-medium">
    <w:name w:val="a-size-medium"/>
    <w:basedOn w:val="DefaultParagraphFont"/>
    <w:rsid w:val="007A17D9"/>
  </w:style>
  <w:style w:type="character" w:styleId="Strong">
    <w:name w:val="Strong"/>
    <w:basedOn w:val="DefaultParagraphFont"/>
    <w:uiPriority w:val="22"/>
    <w:qFormat/>
    <w:rsid w:val="008A4E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199247">
      <w:bodyDiv w:val="1"/>
      <w:marLeft w:val="0"/>
      <w:marRight w:val="0"/>
      <w:marTop w:val="0"/>
      <w:marBottom w:val="0"/>
      <w:divBdr>
        <w:top w:val="none" w:sz="0" w:space="0" w:color="auto"/>
        <w:left w:val="none" w:sz="0" w:space="0" w:color="auto"/>
        <w:bottom w:val="none" w:sz="0" w:space="0" w:color="auto"/>
        <w:right w:val="none" w:sz="0" w:space="0" w:color="auto"/>
      </w:divBdr>
      <w:divsChild>
        <w:div w:id="45914915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image" Target="media/image12.jpg"/><Relationship Id="rId34" Type="http://schemas.openxmlformats.org/officeDocument/2006/relationships/image" Target="media/image21.jpeg"/><Relationship Id="rId42" Type="http://schemas.openxmlformats.org/officeDocument/2006/relationships/hyperlink" Target="http://en.wikipedia.org/wiki/Requirements_analysis" TargetMode="External"/><Relationship Id="rId47" Type="http://schemas.openxmlformats.org/officeDocument/2006/relationships/hyperlink" Target="http://www.kepa.gov.cy/diktiothite/Portal/PortalDocuments.aspx?DocumentId=a735c138-a74e-483b-8720-31bc9aca7169" TargetMode="External"/><Relationship Id="rId50" Type="http://schemas.openxmlformats.org/officeDocument/2006/relationships/hyperlink" Target="http://www.kepa.gov.cy/diktiothite/Portal/PortalDocuments.aspx?DocumentId=a735c138-a74e-483b-8720-31bc9aca7169" TargetMode="External"/><Relationship Id="rId55" Type="http://schemas.openxmlformats.org/officeDocument/2006/relationships/hyperlink" Target="http://www.kepa.gov.cy/diktiothite/Portal/PortalDocuments.aspx?DocumentId=a735c138-a74e-483b-8720-31bc9aca7169" TargetMode="External"/><Relationship Id="rId63" Type="http://schemas.openxmlformats.org/officeDocument/2006/relationships/footer" Target="footer8.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jpg"/><Relationship Id="rId29" Type="http://schemas.openxmlformats.org/officeDocument/2006/relationships/image" Target="media/image17.jpg"/><Relationship Id="rId11" Type="http://schemas.openxmlformats.org/officeDocument/2006/relationships/image" Target="media/image2.jpg"/><Relationship Id="rId24" Type="http://schemas.openxmlformats.org/officeDocument/2006/relationships/image" Target="media/image15.jpg"/><Relationship Id="rId32" Type="http://schemas.openxmlformats.org/officeDocument/2006/relationships/image" Target="media/image19.jpg"/><Relationship Id="rId37" Type="http://schemas.openxmlformats.org/officeDocument/2006/relationships/image" Target="media/image23.emf"/><Relationship Id="rId40" Type="http://schemas.openxmlformats.org/officeDocument/2006/relationships/hyperlink" Target="http://en.wikipedia.org/wiki/Requirements_analysis" TargetMode="External"/><Relationship Id="rId45" Type="http://schemas.openxmlformats.org/officeDocument/2006/relationships/hyperlink" Target="http://www.kepa.gov.cy/diktiothite/Portal/PortalDocuments.aspx?DocumentId=a735c138-a74e-483b-8720-31bc9aca7169" TargetMode="External"/><Relationship Id="rId53" Type="http://schemas.openxmlformats.org/officeDocument/2006/relationships/hyperlink" Target="http://www.kepa.gov.cy/diktiothite/Portal/PortalDocuments.aspx?DocumentId=a735c138-a74e-483b-8720-31bc9aca7169" TargetMode="External"/><Relationship Id="rId58" Type="http://schemas.openxmlformats.org/officeDocument/2006/relationships/hyperlink" Target="http://www.infosoc.gr/infosoc/el-GR/grafeiotypou/news/opis_news/general/e_europe.htm" TargetMode="External"/><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http://www.infosoc.gr/infosoc/el-GR/grafeiotypou/news/opis_news/general/e_europe.htm" TargetMode="External"/><Relationship Id="rId19" Type="http://schemas.openxmlformats.org/officeDocument/2006/relationships/image" Target="media/image10.jpg"/><Relationship Id="rId14" Type="http://schemas.openxmlformats.org/officeDocument/2006/relationships/image" Target="media/image5.jpg"/><Relationship Id="rId22" Type="http://schemas.openxmlformats.org/officeDocument/2006/relationships/image" Target="media/image13.jpg"/><Relationship Id="rId27" Type="http://schemas.openxmlformats.org/officeDocument/2006/relationships/footer" Target="footer5.xml"/><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hyperlink" Target="http://en.wikipedia.org/wiki/Requirements_analysis" TargetMode="External"/><Relationship Id="rId48" Type="http://schemas.openxmlformats.org/officeDocument/2006/relationships/hyperlink" Target="http://www.kepa.gov.cy/diktiothite/Portal/PortalDocuments.aspx?DocumentId=a735c138-a74e-483b-8720-31bc9aca7169" TargetMode="External"/><Relationship Id="rId56" Type="http://schemas.openxmlformats.org/officeDocument/2006/relationships/hyperlink" Target="http://www.infosoc.gr/infosoc/el-GR/grafeiotypou/news/opis_news/general/e_europe.htm" TargetMode="External"/><Relationship Id="rId64" Type="http://schemas.openxmlformats.org/officeDocument/2006/relationships/footer" Target="footer9.xml"/><Relationship Id="rId8" Type="http://schemas.openxmlformats.org/officeDocument/2006/relationships/footer" Target="footer2.xml"/><Relationship Id="rId51" Type="http://schemas.openxmlformats.org/officeDocument/2006/relationships/hyperlink" Target="http://www.kepa.gov.cy/diktiothite/Portal/PortalDocuments.aspx?DocumentId=a735c138-a74e-483b-8720-31bc9aca7169" TargetMode="External"/><Relationship Id="rId3" Type="http://schemas.openxmlformats.org/officeDocument/2006/relationships/settings" Target="settings.xml"/><Relationship Id="rId12" Type="http://schemas.openxmlformats.org/officeDocument/2006/relationships/image" Target="media/image3.jpg"/><Relationship Id="rId17" Type="http://schemas.openxmlformats.org/officeDocument/2006/relationships/image" Target="media/image8.jpg"/><Relationship Id="rId25" Type="http://schemas.openxmlformats.org/officeDocument/2006/relationships/image" Target="media/image16.jpg"/><Relationship Id="rId33" Type="http://schemas.openxmlformats.org/officeDocument/2006/relationships/image" Target="media/image20.jpg"/><Relationship Id="rId38" Type="http://schemas.openxmlformats.org/officeDocument/2006/relationships/package" Target="embeddings/Microsoft_Visio_Drawing2.vsdx"/><Relationship Id="rId46" Type="http://schemas.openxmlformats.org/officeDocument/2006/relationships/hyperlink" Target="http://www.kepa.gov.cy/diktiothite/Portal/PortalDocuments.aspx?DocumentId=a735c138-a74e-483b-8720-31bc9aca7169" TargetMode="External"/><Relationship Id="rId59" Type="http://schemas.openxmlformats.org/officeDocument/2006/relationships/hyperlink" Target="http://www.infosoc.gr/infosoc/el-GR/grafeiotypou/news/opis_news/general/e_europe.htm" TargetMode="External"/><Relationship Id="rId20" Type="http://schemas.openxmlformats.org/officeDocument/2006/relationships/image" Target="media/image11.jpg"/><Relationship Id="rId41" Type="http://schemas.openxmlformats.org/officeDocument/2006/relationships/hyperlink" Target="http://en.wikipedia.org/wiki/Requirements_analysis" TargetMode="External"/><Relationship Id="rId54" Type="http://schemas.openxmlformats.org/officeDocument/2006/relationships/hyperlink" Target="http://www.kepa.gov.cy/diktiothite/Portal/PortalDocuments.aspx?DocumentId=a735c138-a74e-483b-8720-31bc9aca7169" TargetMode="External"/><Relationship Id="rId62" Type="http://schemas.openxmlformats.org/officeDocument/2006/relationships/footer" Target="footer7.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jpg"/><Relationship Id="rId23" Type="http://schemas.openxmlformats.org/officeDocument/2006/relationships/image" Target="media/image14.jpg"/><Relationship Id="rId28" Type="http://schemas.openxmlformats.org/officeDocument/2006/relationships/footer" Target="footer6.xml"/><Relationship Id="rId36" Type="http://schemas.openxmlformats.org/officeDocument/2006/relationships/package" Target="embeddings/Microsoft_Visio_Drawing1.vsdx"/><Relationship Id="rId49" Type="http://schemas.openxmlformats.org/officeDocument/2006/relationships/hyperlink" Target="http://www.kepa.gov.cy/diktiothite/Portal/PortalDocuments.aspx?DocumentId=a735c138-a74e-483b-8720-31bc9aca7169" TargetMode="External"/><Relationship Id="rId57" Type="http://schemas.openxmlformats.org/officeDocument/2006/relationships/hyperlink" Target="http://www.infosoc.gr/infosoc/el-GR/grafeiotypou/news/opis_news/general/e_europe.htm" TargetMode="External"/><Relationship Id="rId10" Type="http://schemas.openxmlformats.org/officeDocument/2006/relationships/image" Target="media/image1.jpg"/><Relationship Id="rId31" Type="http://schemas.openxmlformats.org/officeDocument/2006/relationships/image" Target="media/image19.png"/><Relationship Id="rId44" Type="http://schemas.openxmlformats.org/officeDocument/2006/relationships/hyperlink" Target="http://www.kepa.gov.cy/diktiothite/Portal/PortalDocuments.aspx?DocumentId=a735c138-a74e-483b-8720-31bc9aca7169" TargetMode="External"/><Relationship Id="rId52" Type="http://schemas.openxmlformats.org/officeDocument/2006/relationships/hyperlink" Target="http://www.kepa.gov.cy/diktiothite/Portal/PortalDocuments.aspx?DocumentId=a735c138-a74e-483b-8720-31bc9aca7169" TargetMode="External"/><Relationship Id="rId60" Type="http://schemas.openxmlformats.org/officeDocument/2006/relationships/hyperlink" Target="http://www.infosoc.gr/infosoc/el-GR/grafeiotypou/news/opis_news/general/e_europe.htm" TargetMode="External"/><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3.xml"/><Relationship Id="rId13" Type="http://schemas.openxmlformats.org/officeDocument/2006/relationships/image" Target="media/image4.jpg"/><Relationship Id="rId18" Type="http://schemas.openxmlformats.org/officeDocument/2006/relationships/image" Target="media/image9.jpg"/><Relationship Id="rId39" Type="http://schemas.openxmlformats.org/officeDocument/2006/relationships/hyperlink" Target="http://en.wikipedia.org/wiki/Requirements_analys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TotalTime>
  <Pages>24</Pages>
  <Words>5560</Words>
  <Characters>30029</Characters>
  <Application>Microsoft Office Word</Application>
  <DocSecurity>0</DocSecurity>
  <Lines>250</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atsis</dc:creator>
  <cp:keywords/>
  <cp:lastModifiedBy>George Katsis</cp:lastModifiedBy>
  <cp:revision>6</cp:revision>
  <cp:lastPrinted>2015-02-12T10:48:00Z</cp:lastPrinted>
  <dcterms:created xsi:type="dcterms:W3CDTF">2015-02-12T10:46:00Z</dcterms:created>
  <dcterms:modified xsi:type="dcterms:W3CDTF">2015-02-12T18:12:00Z</dcterms:modified>
</cp:coreProperties>
</file>